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688A" w:rsidRPr="006A21ED" w:rsidRDefault="00CC688A" w:rsidP="00CC688A">
      <w:pPr>
        <w:pStyle w:val="TOC1"/>
      </w:pPr>
    </w:p>
    <w:p w:rsidR="00CC688A" w:rsidRDefault="00CC688A" w:rsidP="00CC688A">
      <w:pPr>
        <w:pStyle w:val="TOC1"/>
      </w:pPr>
    </w:p>
    <w:p w:rsidR="00CC688A" w:rsidRPr="00CC688A" w:rsidRDefault="00CC688A" w:rsidP="00CC688A">
      <w:pPr>
        <w:pStyle w:val="TOC1"/>
      </w:pPr>
    </w:p>
    <w:p w:rsidR="00CC688A" w:rsidRPr="007373BB" w:rsidRDefault="00CC688A" w:rsidP="00CC688A">
      <w:pPr>
        <w:pStyle w:val="TOC1"/>
        <w:rPr>
          <w:b/>
          <w:color w:val="000000" w:themeColor="text1"/>
        </w:rPr>
      </w:pPr>
      <w:r w:rsidRPr="00CC688A">
        <w:rPr>
          <w:b/>
          <w:color w:val="000000" w:themeColor="text1"/>
        </w:rPr>
        <w:t>USAID HSSP</w:t>
      </w:r>
    </w:p>
    <w:p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rsidR="00CC688A" w:rsidRDefault="00CC688A" w:rsidP="00CC688A">
      <w:pPr>
        <w:pStyle w:val="TOC1"/>
      </w:pPr>
    </w:p>
    <w:p w:rsidR="00CC688A" w:rsidRPr="00AA6B0B" w:rsidRDefault="00A4709A" w:rsidP="00CC688A">
      <w:pPr>
        <w:pStyle w:val="TOC1"/>
      </w:pPr>
      <w:r w:rsidRPr="00A4709A">
        <w:t xml:space="preserve">სამედიცინო </w:t>
      </w:r>
      <w:r w:rsidR="00AA6B0B">
        <w:t>მედიაციის მოდული</w:t>
      </w:r>
    </w:p>
    <w:p w:rsidR="00CC688A" w:rsidRPr="007373BB" w:rsidRDefault="007373BB" w:rsidP="00CC688A">
      <w:pPr>
        <w:pStyle w:val="TOC1"/>
      </w:pPr>
      <w:r w:rsidRPr="007373BB">
        <w:t>Mediation Module (MM)</w:t>
      </w:r>
    </w:p>
    <w:p w:rsidR="00CC688A" w:rsidRPr="007373BB" w:rsidRDefault="00CC688A" w:rsidP="00CC688A">
      <w:pPr>
        <w:pStyle w:val="TOC1"/>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rPr>
          <w:lang w:val="en-US"/>
        </w:rPr>
      </w:pPr>
    </w:p>
    <w:p w:rsidR="007373BB" w:rsidRDefault="007373BB" w:rsidP="007373BB"/>
    <w:p w:rsidR="007373BB" w:rsidRDefault="007373BB" w:rsidP="007373BB"/>
    <w:p w:rsidR="007373BB" w:rsidRDefault="007373BB" w:rsidP="007373BB"/>
    <w:p w:rsidR="007373BB" w:rsidRPr="007373BB" w:rsidRDefault="007373BB" w:rsidP="007373BB"/>
    <w:p w:rsidR="00D1109D" w:rsidRPr="00EC7C7F" w:rsidRDefault="005029E3" w:rsidP="00CC688A">
      <w:pPr>
        <w:pStyle w:val="TOC1"/>
      </w:pPr>
      <w:r w:rsidRPr="00EC7C7F">
        <w:lastRenderedPageBreak/>
        <w:t>სარჩევი</w:t>
      </w:r>
    </w:p>
    <w:p w:rsidR="00D1109D" w:rsidRPr="0091687E" w:rsidRDefault="00D1109D" w:rsidP="00D1109D">
      <w:pPr>
        <w:rPr>
          <w:rFonts w:ascii="Sylfaen" w:hAnsi="Sylfaen"/>
          <w:sz w:val="28"/>
          <w:szCs w:val="28"/>
          <w:lang w:val="ka-GE"/>
        </w:rPr>
      </w:pPr>
    </w:p>
    <w:p w:rsidR="006A21ED"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8437020" w:history="1">
        <w:r w:rsidR="006A21ED" w:rsidRPr="00A01A21">
          <w:rPr>
            <w:rStyle w:val="Hyperlink"/>
            <w:rFonts w:cs="Sylfaen"/>
            <w:noProof/>
          </w:rPr>
          <w:t>1.</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ზოგადი ინფორმაცია სისტემის შესახებ (ზოგადი აღწერა, დანიშნულება)</w:t>
        </w:r>
        <w:r w:rsidR="006A21ED">
          <w:rPr>
            <w:noProof/>
            <w:webHidden/>
          </w:rPr>
          <w:tab/>
        </w:r>
        <w:r w:rsidR="006A21ED">
          <w:rPr>
            <w:noProof/>
            <w:webHidden/>
          </w:rPr>
          <w:fldChar w:fldCharType="begin"/>
        </w:r>
        <w:r w:rsidR="006A21ED">
          <w:rPr>
            <w:noProof/>
            <w:webHidden/>
          </w:rPr>
          <w:instrText xml:space="preserve"> PAGEREF _Toc388437020 \h </w:instrText>
        </w:r>
        <w:r w:rsidR="006A21ED">
          <w:rPr>
            <w:noProof/>
            <w:webHidden/>
          </w:rPr>
        </w:r>
        <w:r w:rsidR="006A21ED">
          <w:rPr>
            <w:noProof/>
            <w:webHidden/>
          </w:rPr>
          <w:fldChar w:fldCharType="separate"/>
        </w:r>
        <w:r w:rsidR="006A21ED">
          <w:rPr>
            <w:noProof/>
            <w:webHidden/>
          </w:rPr>
          <w:t>3</w:t>
        </w:r>
        <w:r w:rsidR="006A21ED">
          <w:rPr>
            <w:noProof/>
            <w:webHidden/>
          </w:rPr>
          <w:fldChar w:fldCharType="end"/>
        </w:r>
      </w:hyperlink>
    </w:p>
    <w:p w:rsidR="006A21ED" w:rsidRDefault="00CE3D04">
      <w:pPr>
        <w:pStyle w:val="TOC1"/>
        <w:rPr>
          <w:rFonts w:asciiTheme="minorHAnsi" w:eastAsiaTheme="minorEastAsia" w:hAnsiTheme="minorHAnsi" w:cstheme="minorBidi"/>
          <w:bCs w:val="0"/>
          <w:caps w:val="0"/>
          <w:noProof/>
          <w:color w:val="auto"/>
          <w:sz w:val="22"/>
          <w:szCs w:val="22"/>
          <w:lang w:val="en-US"/>
        </w:rPr>
      </w:pPr>
      <w:hyperlink w:anchor="_Toc388437021" w:history="1">
        <w:r w:rsidR="006A21ED" w:rsidRPr="00A01A21">
          <w:rPr>
            <w:rStyle w:val="Hyperlink"/>
            <w:rFonts w:cs="Sylfaen"/>
            <w:noProof/>
          </w:rPr>
          <w:t>2.</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ჩართული მხარეები</w:t>
        </w:r>
        <w:r w:rsidR="006A21ED">
          <w:rPr>
            <w:noProof/>
            <w:webHidden/>
          </w:rPr>
          <w:tab/>
        </w:r>
        <w:r w:rsidR="006A21ED">
          <w:rPr>
            <w:noProof/>
            <w:webHidden/>
          </w:rPr>
          <w:fldChar w:fldCharType="begin"/>
        </w:r>
        <w:r w:rsidR="006A21ED">
          <w:rPr>
            <w:noProof/>
            <w:webHidden/>
          </w:rPr>
          <w:instrText xml:space="preserve"> PAGEREF _Toc388437021 \h </w:instrText>
        </w:r>
        <w:r w:rsidR="006A21ED">
          <w:rPr>
            <w:noProof/>
            <w:webHidden/>
          </w:rPr>
        </w:r>
        <w:r w:rsidR="006A21ED">
          <w:rPr>
            <w:noProof/>
            <w:webHidden/>
          </w:rPr>
          <w:fldChar w:fldCharType="separate"/>
        </w:r>
        <w:r w:rsidR="006A21ED">
          <w:rPr>
            <w:noProof/>
            <w:webHidden/>
          </w:rPr>
          <w:t>3</w:t>
        </w:r>
        <w:r w:rsidR="006A21ED">
          <w:rPr>
            <w:noProof/>
            <w:webHidden/>
          </w:rPr>
          <w:fldChar w:fldCharType="end"/>
        </w:r>
      </w:hyperlink>
    </w:p>
    <w:p w:rsidR="006A21ED" w:rsidRDefault="00CE3D04">
      <w:pPr>
        <w:pStyle w:val="TOC1"/>
        <w:rPr>
          <w:rFonts w:asciiTheme="minorHAnsi" w:eastAsiaTheme="minorEastAsia" w:hAnsiTheme="minorHAnsi" w:cstheme="minorBidi"/>
          <w:bCs w:val="0"/>
          <w:caps w:val="0"/>
          <w:noProof/>
          <w:color w:val="auto"/>
          <w:sz w:val="22"/>
          <w:szCs w:val="22"/>
          <w:lang w:val="en-US"/>
        </w:rPr>
      </w:pPr>
      <w:hyperlink w:anchor="_Toc388437022" w:history="1">
        <w:r w:rsidR="006A21ED" w:rsidRPr="00A01A21">
          <w:rPr>
            <w:rStyle w:val="Hyperlink"/>
            <w:rFonts w:cs="Sylfaen"/>
            <w:noProof/>
          </w:rPr>
          <w:t>3.</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სისტემის ფუნქციონალის აღწერა</w:t>
        </w:r>
        <w:r w:rsidR="006A21ED">
          <w:rPr>
            <w:noProof/>
            <w:webHidden/>
          </w:rPr>
          <w:tab/>
        </w:r>
        <w:r w:rsidR="006A21ED">
          <w:rPr>
            <w:noProof/>
            <w:webHidden/>
          </w:rPr>
          <w:fldChar w:fldCharType="begin"/>
        </w:r>
        <w:r w:rsidR="006A21ED">
          <w:rPr>
            <w:noProof/>
            <w:webHidden/>
          </w:rPr>
          <w:instrText xml:space="preserve"> PAGEREF _Toc388437022 \h </w:instrText>
        </w:r>
        <w:r w:rsidR="006A21ED">
          <w:rPr>
            <w:noProof/>
            <w:webHidden/>
          </w:rPr>
        </w:r>
        <w:r w:rsidR="006A21ED">
          <w:rPr>
            <w:noProof/>
            <w:webHidden/>
          </w:rPr>
          <w:fldChar w:fldCharType="separate"/>
        </w:r>
        <w:r w:rsidR="006A21ED">
          <w:rPr>
            <w:noProof/>
            <w:webHidden/>
          </w:rPr>
          <w:t>5</w:t>
        </w:r>
        <w:r w:rsidR="006A21ED">
          <w:rPr>
            <w:noProof/>
            <w:webHidden/>
          </w:rPr>
          <w:fldChar w:fldCharType="end"/>
        </w:r>
      </w:hyperlink>
    </w:p>
    <w:p w:rsidR="006A21ED" w:rsidRDefault="00CE3D04">
      <w:pPr>
        <w:pStyle w:val="TOC1"/>
        <w:rPr>
          <w:rFonts w:asciiTheme="minorHAnsi" w:eastAsiaTheme="minorEastAsia" w:hAnsiTheme="minorHAnsi" w:cstheme="minorBidi"/>
          <w:bCs w:val="0"/>
          <w:caps w:val="0"/>
          <w:noProof/>
          <w:color w:val="auto"/>
          <w:sz w:val="22"/>
          <w:szCs w:val="22"/>
          <w:lang w:val="en-US"/>
        </w:rPr>
      </w:pPr>
      <w:hyperlink w:anchor="_Toc388437023" w:history="1">
        <w:r w:rsidR="006A21ED" w:rsidRPr="00A01A21">
          <w:rPr>
            <w:rStyle w:val="Hyperlink"/>
            <w:rFonts w:cs="Sylfaen"/>
            <w:noProof/>
          </w:rPr>
          <w:t>4.</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სისტემის არქიტექტურა</w:t>
        </w:r>
        <w:r w:rsidR="006A21ED">
          <w:rPr>
            <w:noProof/>
            <w:webHidden/>
          </w:rPr>
          <w:tab/>
        </w:r>
        <w:r w:rsidR="006A21ED">
          <w:rPr>
            <w:noProof/>
            <w:webHidden/>
          </w:rPr>
          <w:fldChar w:fldCharType="begin"/>
        </w:r>
        <w:r w:rsidR="006A21ED">
          <w:rPr>
            <w:noProof/>
            <w:webHidden/>
          </w:rPr>
          <w:instrText xml:space="preserve"> PAGEREF _Toc388437023 \h </w:instrText>
        </w:r>
        <w:r w:rsidR="006A21ED">
          <w:rPr>
            <w:noProof/>
            <w:webHidden/>
          </w:rPr>
        </w:r>
        <w:r w:rsidR="006A21ED">
          <w:rPr>
            <w:noProof/>
            <w:webHidden/>
          </w:rPr>
          <w:fldChar w:fldCharType="separate"/>
        </w:r>
        <w:r w:rsidR="006A21ED">
          <w:rPr>
            <w:noProof/>
            <w:webHidden/>
          </w:rPr>
          <w:t>7</w:t>
        </w:r>
        <w:r w:rsidR="006A21ED">
          <w:rPr>
            <w:noProof/>
            <w:webHidden/>
          </w:rPr>
          <w:fldChar w:fldCharType="end"/>
        </w:r>
      </w:hyperlink>
    </w:p>
    <w:p w:rsidR="006A21ED" w:rsidRDefault="00CE3D04">
      <w:pPr>
        <w:pStyle w:val="TOC2"/>
        <w:tabs>
          <w:tab w:val="left" w:pos="800"/>
          <w:tab w:val="right" w:leader="dot" w:pos="9962"/>
        </w:tabs>
        <w:rPr>
          <w:rFonts w:eastAsiaTheme="minorEastAsia" w:cstheme="minorBidi"/>
          <w:smallCaps w:val="0"/>
          <w:noProof/>
          <w:color w:val="auto"/>
          <w:sz w:val="22"/>
          <w:szCs w:val="22"/>
        </w:rPr>
      </w:pPr>
      <w:hyperlink w:anchor="_Toc388437024" w:history="1">
        <w:r w:rsidR="006A21ED" w:rsidRPr="00A01A21">
          <w:rPr>
            <w:rStyle w:val="Hyperlink"/>
            <w:rFonts w:ascii="Sylfaen" w:hAnsi="Sylfaen"/>
            <w:noProof/>
          </w:rPr>
          <w:t>4.1</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ლოგიკური არქიტექტურა</w:t>
        </w:r>
        <w:r w:rsidR="006A21ED">
          <w:rPr>
            <w:noProof/>
            <w:webHidden/>
          </w:rPr>
          <w:tab/>
        </w:r>
        <w:r w:rsidR="006A21ED">
          <w:rPr>
            <w:noProof/>
            <w:webHidden/>
          </w:rPr>
          <w:fldChar w:fldCharType="begin"/>
        </w:r>
        <w:r w:rsidR="006A21ED">
          <w:rPr>
            <w:noProof/>
            <w:webHidden/>
          </w:rPr>
          <w:instrText xml:space="preserve"> PAGEREF _Toc388437024 \h </w:instrText>
        </w:r>
        <w:r w:rsidR="006A21ED">
          <w:rPr>
            <w:noProof/>
            <w:webHidden/>
          </w:rPr>
        </w:r>
        <w:r w:rsidR="006A21ED">
          <w:rPr>
            <w:noProof/>
            <w:webHidden/>
          </w:rPr>
          <w:fldChar w:fldCharType="separate"/>
        </w:r>
        <w:r w:rsidR="006A21ED">
          <w:rPr>
            <w:noProof/>
            <w:webHidden/>
          </w:rPr>
          <w:t>7</w:t>
        </w:r>
        <w:r w:rsidR="006A21ED">
          <w:rPr>
            <w:noProof/>
            <w:webHidden/>
          </w:rPr>
          <w:fldChar w:fldCharType="end"/>
        </w:r>
      </w:hyperlink>
    </w:p>
    <w:p w:rsidR="006A21ED" w:rsidRDefault="00CE3D04">
      <w:pPr>
        <w:pStyle w:val="TOC2"/>
        <w:tabs>
          <w:tab w:val="left" w:pos="600"/>
          <w:tab w:val="right" w:leader="dot" w:pos="9962"/>
        </w:tabs>
        <w:rPr>
          <w:rFonts w:eastAsiaTheme="minorEastAsia" w:cstheme="minorBidi"/>
          <w:smallCaps w:val="0"/>
          <w:noProof/>
          <w:color w:val="auto"/>
          <w:sz w:val="22"/>
          <w:szCs w:val="22"/>
        </w:rPr>
      </w:pPr>
      <w:hyperlink w:anchor="_Toc388437025" w:history="1">
        <w:r w:rsidR="006A21ED" w:rsidRPr="00A01A21">
          <w:rPr>
            <w:rStyle w:val="Hyperlink"/>
            <w:rFonts w:ascii="Sylfaen" w:hAnsi="Sylfaen"/>
            <w:noProof/>
            <w:lang w:val="ka-GE"/>
          </w:rPr>
          <w:t>-</w:t>
        </w:r>
        <w:r w:rsidR="006A21ED">
          <w:rPr>
            <w:rFonts w:eastAsiaTheme="minorEastAsia" w:cstheme="minorBidi"/>
            <w:smallCaps w:val="0"/>
            <w:noProof/>
            <w:color w:val="auto"/>
            <w:sz w:val="22"/>
            <w:szCs w:val="22"/>
          </w:rPr>
          <w:tab/>
        </w:r>
        <w:r w:rsidR="006A21ED" w:rsidRPr="00A01A21">
          <w:rPr>
            <w:rStyle w:val="Hyperlink"/>
            <w:rFonts w:ascii="Sylfaen" w:hAnsi="Sylfaen" w:cs="Sylfaen"/>
            <w:noProof/>
            <w:lang w:val="ka-GE"/>
          </w:rPr>
          <w:t>პრეზენტაციის</w:t>
        </w:r>
        <w:r w:rsidR="006A21ED" w:rsidRPr="00A01A21">
          <w:rPr>
            <w:rStyle w:val="Hyperlink"/>
            <w:noProof/>
            <w:lang w:val="ka-GE"/>
          </w:rPr>
          <w:t xml:space="preserve"> </w:t>
        </w:r>
        <w:r w:rsidR="006A21ED" w:rsidRPr="00A01A21">
          <w:rPr>
            <w:rStyle w:val="Hyperlink"/>
            <w:rFonts w:ascii="Sylfaen" w:hAnsi="Sylfaen" w:cs="Sylfaen"/>
            <w:noProof/>
            <w:lang w:val="ka-GE"/>
          </w:rPr>
          <w:t>დონე</w:t>
        </w:r>
        <w:r w:rsidR="006A21ED">
          <w:rPr>
            <w:noProof/>
            <w:webHidden/>
          </w:rPr>
          <w:tab/>
        </w:r>
        <w:r w:rsidR="006A21ED">
          <w:rPr>
            <w:noProof/>
            <w:webHidden/>
          </w:rPr>
          <w:fldChar w:fldCharType="begin"/>
        </w:r>
        <w:r w:rsidR="006A21ED">
          <w:rPr>
            <w:noProof/>
            <w:webHidden/>
          </w:rPr>
          <w:instrText xml:space="preserve"> PAGEREF _Toc388437025 \h </w:instrText>
        </w:r>
        <w:r w:rsidR="006A21ED">
          <w:rPr>
            <w:noProof/>
            <w:webHidden/>
          </w:rPr>
        </w:r>
        <w:r w:rsidR="006A21ED">
          <w:rPr>
            <w:noProof/>
            <w:webHidden/>
          </w:rPr>
          <w:fldChar w:fldCharType="separate"/>
        </w:r>
        <w:r w:rsidR="006A21ED">
          <w:rPr>
            <w:noProof/>
            <w:webHidden/>
          </w:rPr>
          <w:t>8</w:t>
        </w:r>
        <w:r w:rsidR="006A21ED">
          <w:rPr>
            <w:noProof/>
            <w:webHidden/>
          </w:rPr>
          <w:fldChar w:fldCharType="end"/>
        </w:r>
      </w:hyperlink>
    </w:p>
    <w:p w:rsidR="006A21ED" w:rsidRDefault="00CE3D04">
      <w:pPr>
        <w:pStyle w:val="TOC2"/>
        <w:tabs>
          <w:tab w:val="left" w:pos="600"/>
          <w:tab w:val="right" w:leader="dot" w:pos="9962"/>
        </w:tabs>
        <w:rPr>
          <w:rFonts w:eastAsiaTheme="minorEastAsia" w:cstheme="minorBidi"/>
          <w:smallCaps w:val="0"/>
          <w:noProof/>
          <w:color w:val="auto"/>
          <w:sz w:val="22"/>
          <w:szCs w:val="22"/>
        </w:rPr>
      </w:pPr>
      <w:hyperlink w:anchor="_Toc388437026" w:history="1">
        <w:r w:rsidR="006A21ED" w:rsidRPr="00A01A21">
          <w:rPr>
            <w:rStyle w:val="Hyperlink"/>
            <w:rFonts w:ascii="Sylfaen" w:hAnsi="Sylfaen"/>
            <w:noProof/>
            <w:lang w:val="ka-GE"/>
          </w:rPr>
          <w:t>-</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ბიზნეს ლოგიკის დონე</w:t>
        </w:r>
        <w:r w:rsidR="006A21ED">
          <w:rPr>
            <w:noProof/>
            <w:webHidden/>
          </w:rPr>
          <w:tab/>
        </w:r>
        <w:r w:rsidR="006A21ED">
          <w:rPr>
            <w:noProof/>
            <w:webHidden/>
          </w:rPr>
          <w:fldChar w:fldCharType="begin"/>
        </w:r>
        <w:r w:rsidR="006A21ED">
          <w:rPr>
            <w:noProof/>
            <w:webHidden/>
          </w:rPr>
          <w:instrText xml:space="preserve"> PAGEREF _Toc388437026 \h </w:instrText>
        </w:r>
        <w:r w:rsidR="006A21ED">
          <w:rPr>
            <w:noProof/>
            <w:webHidden/>
          </w:rPr>
        </w:r>
        <w:r w:rsidR="006A21ED">
          <w:rPr>
            <w:noProof/>
            <w:webHidden/>
          </w:rPr>
          <w:fldChar w:fldCharType="separate"/>
        </w:r>
        <w:r w:rsidR="006A21ED">
          <w:rPr>
            <w:noProof/>
            <w:webHidden/>
          </w:rPr>
          <w:t>9</w:t>
        </w:r>
        <w:r w:rsidR="006A21ED">
          <w:rPr>
            <w:noProof/>
            <w:webHidden/>
          </w:rPr>
          <w:fldChar w:fldCharType="end"/>
        </w:r>
      </w:hyperlink>
    </w:p>
    <w:p w:rsidR="006A21ED" w:rsidRDefault="00CE3D04">
      <w:pPr>
        <w:pStyle w:val="TOC2"/>
        <w:tabs>
          <w:tab w:val="left" w:pos="600"/>
          <w:tab w:val="right" w:leader="dot" w:pos="9962"/>
        </w:tabs>
        <w:rPr>
          <w:rFonts w:eastAsiaTheme="minorEastAsia" w:cstheme="minorBidi"/>
          <w:smallCaps w:val="0"/>
          <w:noProof/>
          <w:color w:val="auto"/>
          <w:sz w:val="22"/>
          <w:szCs w:val="22"/>
        </w:rPr>
      </w:pPr>
      <w:hyperlink w:anchor="_Toc388437027" w:history="1">
        <w:r w:rsidR="006A21ED" w:rsidRPr="00A01A21">
          <w:rPr>
            <w:rStyle w:val="Hyperlink"/>
            <w:rFonts w:ascii="Sylfaen" w:hAnsi="Sylfaen"/>
            <w:noProof/>
            <w:lang w:val="ka-GE"/>
          </w:rPr>
          <w:t>-</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დონე</w:t>
        </w:r>
        <w:r w:rsidR="006A21ED">
          <w:rPr>
            <w:noProof/>
            <w:webHidden/>
          </w:rPr>
          <w:tab/>
        </w:r>
        <w:r w:rsidR="006A21ED">
          <w:rPr>
            <w:noProof/>
            <w:webHidden/>
          </w:rPr>
          <w:fldChar w:fldCharType="begin"/>
        </w:r>
        <w:r w:rsidR="006A21ED">
          <w:rPr>
            <w:noProof/>
            <w:webHidden/>
          </w:rPr>
          <w:instrText xml:space="preserve"> PAGEREF _Toc388437027 \h </w:instrText>
        </w:r>
        <w:r w:rsidR="006A21ED">
          <w:rPr>
            <w:noProof/>
            <w:webHidden/>
          </w:rPr>
        </w:r>
        <w:r w:rsidR="006A21ED">
          <w:rPr>
            <w:noProof/>
            <w:webHidden/>
          </w:rPr>
          <w:fldChar w:fldCharType="separate"/>
        </w:r>
        <w:r w:rsidR="006A21ED">
          <w:rPr>
            <w:noProof/>
            <w:webHidden/>
          </w:rPr>
          <w:t>12</w:t>
        </w:r>
        <w:r w:rsidR="006A21ED">
          <w:rPr>
            <w:noProof/>
            <w:webHidden/>
          </w:rPr>
          <w:fldChar w:fldCharType="end"/>
        </w:r>
      </w:hyperlink>
    </w:p>
    <w:p w:rsidR="006A21ED" w:rsidRDefault="00CE3D04">
      <w:pPr>
        <w:pStyle w:val="TOC2"/>
        <w:tabs>
          <w:tab w:val="left" w:pos="600"/>
          <w:tab w:val="right" w:leader="dot" w:pos="9962"/>
        </w:tabs>
        <w:rPr>
          <w:rFonts w:eastAsiaTheme="minorEastAsia" w:cstheme="minorBidi"/>
          <w:smallCaps w:val="0"/>
          <w:noProof/>
          <w:color w:val="auto"/>
          <w:sz w:val="22"/>
          <w:szCs w:val="22"/>
        </w:rPr>
      </w:pPr>
      <w:hyperlink w:anchor="_Toc388437028" w:history="1">
        <w:r w:rsidR="006A21ED" w:rsidRPr="00A01A21">
          <w:rPr>
            <w:rStyle w:val="Hyperlink"/>
            <w:rFonts w:ascii="Sylfaen" w:hAnsi="Sylfaen"/>
            <w:noProof/>
            <w:lang w:val="ka-GE"/>
          </w:rPr>
          <w:t>-</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მონაცემების დონე</w:t>
        </w:r>
        <w:r w:rsidR="006A21ED">
          <w:rPr>
            <w:noProof/>
            <w:webHidden/>
          </w:rPr>
          <w:tab/>
        </w:r>
        <w:r w:rsidR="006A21ED">
          <w:rPr>
            <w:noProof/>
            <w:webHidden/>
          </w:rPr>
          <w:fldChar w:fldCharType="begin"/>
        </w:r>
        <w:r w:rsidR="006A21ED">
          <w:rPr>
            <w:noProof/>
            <w:webHidden/>
          </w:rPr>
          <w:instrText xml:space="preserve"> PAGEREF _Toc388437028 \h </w:instrText>
        </w:r>
        <w:r w:rsidR="006A21ED">
          <w:rPr>
            <w:noProof/>
            <w:webHidden/>
          </w:rPr>
        </w:r>
        <w:r w:rsidR="006A21ED">
          <w:rPr>
            <w:noProof/>
            <w:webHidden/>
          </w:rPr>
          <w:fldChar w:fldCharType="separate"/>
        </w:r>
        <w:r w:rsidR="006A21ED">
          <w:rPr>
            <w:noProof/>
            <w:webHidden/>
          </w:rPr>
          <w:t>13</w:t>
        </w:r>
        <w:r w:rsidR="006A21ED">
          <w:rPr>
            <w:noProof/>
            <w:webHidden/>
          </w:rPr>
          <w:fldChar w:fldCharType="end"/>
        </w:r>
      </w:hyperlink>
    </w:p>
    <w:p w:rsidR="006A21ED" w:rsidRDefault="00CE3D04">
      <w:pPr>
        <w:pStyle w:val="TOC2"/>
        <w:tabs>
          <w:tab w:val="left" w:pos="800"/>
          <w:tab w:val="right" w:leader="dot" w:pos="9962"/>
        </w:tabs>
        <w:rPr>
          <w:rFonts w:eastAsiaTheme="minorEastAsia" w:cstheme="minorBidi"/>
          <w:smallCaps w:val="0"/>
          <w:noProof/>
          <w:color w:val="auto"/>
          <w:sz w:val="22"/>
          <w:szCs w:val="22"/>
        </w:rPr>
      </w:pPr>
      <w:hyperlink w:anchor="_Toc388437029" w:history="1">
        <w:r w:rsidR="006A21ED" w:rsidRPr="00A01A21">
          <w:rPr>
            <w:rStyle w:val="Hyperlink"/>
            <w:rFonts w:ascii="Sylfaen" w:hAnsi="Sylfaen"/>
            <w:noProof/>
            <w:lang w:val="ka-GE"/>
          </w:rPr>
          <w:t>4.2</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ფიზიკური არქიტექტურა</w:t>
        </w:r>
        <w:r w:rsidR="006A21ED">
          <w:rPr>
            <w:noProof/>
            <w:webHidden/>
          </w:rPr>
          <w:tab/>
        </w:r>
        <w:r w:rsidR="006A21ED">
          <w:rPr>
            <w:noProof/>
            <w:webHidden/>
          </w:rPr>
          <w:fldChar w:fldCharType="begin"/>
        </w:r>
        <w:r w:rsidR="006A21ED">
          <w:rPr>
            <w:noProof/>
            <w:webHidden/>
          </w:rPr>
          <w:instrText xml:space="preserve"> PAGEREF _Toc388437029 \h </w:instrText>
        </w:r>
        <w:r w:rsidR="006A21ED">
          <w:rPr>
            <w:noProof/>
            <w:webHidden/>
          </w:rPr>
        </w:r>
        <w:r w:rsidR="006A21ED">
          <w:rPr>
            <w:noProof/>
            <w:webHidden/>
          </w:rPr>
          <w:fldChar w:fldCharType="separate"/>
        </w:r>
        <w:r w:rsidR="006A21ED">
          <w:rPr>
            <w:noProof/>
            <w:webHidden/>
          </w:rPr>
          <w:t>13</w:t>
        </w:r>
        <w:r w:rsidR="006A21ED">
          <w:rPr>
            <w:noProof/>
            <w:webHidden/>
          </w:rPr>
          <w:fldChar w:fldCharType="end"/>
        </w:r>
      </w:hyperlink>
    </w:p>
    <w:p w:rsidR="006A21ED" w:rsidRDefault="00CE3D04">
      <w:pPr>
        <w:pStyle w:val="TOC2"/>
        <w:tabs>
          <w:tab w:val="left" w:pos="1000"/>
          <w:tab w:val="right" w:leader="dot" w:pos="9962"/>
        </w:tabs>
        <w:rPr>
          <w:rFonts w:eastAsiaTheme="minorEastAsia" w:cstheme="minorBidi"/>
          <w:smallCaps w:val="0"/>
          <w:noProof/>
          <w:color w:val="auto"/>
          <w:sz w:val="22"/>
          <w:szCs w:val="22"/>
        </w:rPr>
      </w:pPr>
      <w:hyperlink w:anchor="_Toc388437030" w:history="1">
        <w:r w:rsidR="006A21ED" w:rsidRPr="00A01A21">
          <w:rPr>
            <w:rStyle w:val="Hyperlink"/>
            <w:rFonts w:ascii="Sylfaen" w:hAnsi="Sylfaen"/>
            <w:noProof/>
          </w:rPr>
          <w:t>4.2.1</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ინფორმაციული ნაკადები</w:t>
        </w:r>
        <w:r w:rsidR="006A21ED">
          <w:rPr>
            <w:noProof/>
            <w:webHidden/>
          </w:rPr>
          <w:tab/>
        </w:r>
        <w:r w:rsidR="006A21ED">
          <w:rPr>
            <w:noProof/>
            <w:webHidden/>
          </w:rPr>
          <w:fldChar w:fldCharType="begin"/>
        </w:r>
        <w:r w:rsidR="006A21ED">
          <w:rPr>
            <w:noProof/>
            <w:webHidden/>
          </w:rPr>
          <w:instrText xml:space="preserve"> PAGEREF _Toc388437030 \h </w:instrText>
        </w:r>
        <w:r w:rsidR="006A21ED">
          <w:rPr>
            <w:noProof/>
            <w:webHidden/>
          </w:rPr>
        </w:r>
        <w:r w:rsidR="006A21ED">
          <w:rPr>
            <w:noProof/>
            <w:webHidden/>
          </w:rPr>
          <w:fldChar w:fldCharType="separate"/>
        </w:r>
        <w:r w:rsidR="006A21ED">
          <w:rPr>
            <w:noProof/>
            <w:webHidden/>
          </w:rPr>
          <w:t>14</w:t>
        </w:r>
        <w:r w:rsidR="006A21ED">
          <w:rPr>
            <w:noProof/>
            <w:webHidden/>
          </w:rPr>
          <w:fldChar w:fldCharType="end"/>
        </w:r>
      </w:hyperlink>
    </w:p>
    <w:p w:rsidR="006A21ED" w:rsidRDefault="00CE3D04">
      <w:pPr>
        <w:pStyle w:val="TOC2"/>
        <w:tabs>
          <w:tab w:val="left" w:pos="1000"/>
          <w:tab w:val="right" w:leader="dot" w:pos="9962"/>
        </w:tabs>
        <w:rPr>
          <w:rFonts w:eastAsiaTheme="minorEastAsia" w:cstheme="minorBidi"/>
          <w:smallCaps w:val="0"/>
          <w:noProof/>
          <w:color w:val="auto"/>
          <w:sz w:val="22"/>
          <w:szCs w:val="22"/>
        </w:rPr>
      </w:pPr>
      <w:hyperlink w:anchor="_Toc388437031" w:history="1">
        <w:r w:rsidR="006A21ED" w:rsidRPr="00A01A21">
          <w:rPr>
            <w:rStyle w:val="Hyperlink"/>
            <w:rFonts w:ascii="Sylfaen" w:hAnsi="Sylfaen"/>
            <w:noProof/>
            <w:lang w:val="ka-GE"/>
          </w:rPr>
          <w:t>4.2.1.1</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შეტანილი/მიღებული ინფორმაცია</w:t>
        </w:r>
        <w:r w:rsidR="006A21ED">
          <w:rPr>
            <w:noProof/>
            <w:webHidden/>
          </w:rPr>
          <w:tab/>
        </w:r>
        <w:r w:rsidR="006A21ED">
          <w:rPr>
            <w:noProof/>
            <w:webHidden/>
          </w:rPr>
          <w:fldChar w:fldCharType="begin"/>
        </w:r>
        <w:r w:rsidR="006A21ED">
          <w:rPr>
            <w:noProof/>
            <w:webHidden/>
          </w:rPr>
          <w:instrText xml:space="preserve"> PAGEREF _Toc388437031 \h </w:instrText>
        </w:r>
        <w:r w:rsidR="006A21ED">
          <w:rPr>
            <w:noProof/>
            <w:webHidden/>
          </w:rPr>
        </w:r>
        <w:r w:rsidR="006A21ED">
          <w:rPr>
            <w:noProof/>
            <w:webHidden/>
          </w:rPr>
          <w:fldChar w:fldCharType="separate"/>
        </w:r>
        <w:r w:rsidR="006A21ED">
          <w:rPr>
            <w:noProof/>
            <w:webHidden/>
          </w:rPr>
          <w:t>14</w:t>
        </w:r>
        <w:r w:rsidR="006A21ED">
          <w:rPr>
            <w:noProof/>
            <w:webHidden/>
          </w:rPr>
          <w:fldChar w:fldCharType="end"/>
        </w:r>
      </w:hyperlink>
    </w:p>
    <w:p w:rsidR="006A21ED" w:rsidRDefault="00CE3D04">
      <w:pPr>
        <w:pStyle w:val="TOC2"/>
        <w:tabs>
          <w:tab w:val="left" w:pos="800"/>
          <w:tab w:val="right" w:leader="dot" w:pos="9962"/>
        </w:tabs>
        <w:rPr>
          <w:rFonts w:eastAsiaTheme="minorEastAsia" w:cstheme="minorBidi"/>
          <w:smallCaps w:val="0"/>
          <w:noProof/>
          <w:color w:val="auto"/>
          <w:sz w:val="22"/>
          <w:szCs w:val="22"/>
        </w:rPr>
      </w:pPr>
      <w:hyperlink w:anchor="_Toc388437032" w:history="1">
        <w:r w:rsidR="006A21ED" w:rsidRPr="00A01A21">
          <w:rPr>
            <w:rStyle w:val="Hyperlink"/>
            <w:rFonts w:ascii="Sylfaen" w:hAnsi="Sylfaen"/>
            <w:noProof/>
            <w:lang w:val="ka-GE"/>
          </w:rPr>
          <w:t>4.3</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უსაფრთხოება</w:t>
        </w:r>
        <w:r w:rsidR="006A21ED">
          <w:rPr>
            <w:noProof/>
            <w:webHidden/>
          </w:rPr>
          <w:tab/>
        </w:r>
        <w:r w:rsidR="006A21ED">
          <w:rPr>
            <w:noProof/>
            <w:webHidden/>
          </w:rPr>
          <w:fldChar w:fldCharType="begin"/>
        </w:r>
        <w:r w:rsidR="006A21ED">
          <w:rPr>
            <w:noProof/>
            <w:webHidden/>
          </w:rPr>
          <w:instrText xml:space="preserve"> PAGEREF _Toc388437032 \h </w:instrText>
        </w:r>
        <w:r w:rsidR="006A21ED">
          <w:rPr>
            <w:noProof/>
            <w:webHidden/>
          </w:rPr>
        </w:r>
        <w:r w:rsidR="006A21ED">
          <w:rPr>
            <w:noProof/>
            <w:webHidden/>
          </w:rPr>
          <w:fldChar w:fldCharType="separate"/>
        </w:r>
        <w:r w:rsidR="006A21ED">
          <w:rPr>
            <w:noProof/>
            <w:webHidden/>
          </w:rPr>
          <w:t>16</w:t>
        </w:r>
        <w:r w:rsidR="006A21ED">
          <w:rPr>
            <w:noProof/>
            <w:webHidden/>
          </w:rPr>
          <w:fldChar w:fldCharType="end"/>
        </w:r>
      </w:hyperlink>
    </w:p>
    <w:p w:rsidR="006A21ED" w:rsidRDefault="00CE3D04">
      <w:pPr>
        <w:pStyle w:val="TOC1"/>
        <w:rPr>
          <w:rFonts w:asciiTheme="minorHAnsi" w:eastAsiaTheme="minorEastAsia" w:hAnsiTheme="minorHAnsi" w:cstheme="minorBidi"/>
          <w:bCs w:val="0"/>
          <w:caps w:val="0"/>
          <w:noProof/>
          <w:color w:val="auto"/>
          <w:sz w:val="22"/>
          <w:szCs w:val="22"/>
          <w:lang w:val="en-US"/>
        </w:rPr>
      </w:pPr>
      <w:hyperlink w:anchor="_Toc388437033" w:history="1">
        <w:r w:rsidR="006A21ED" w:rsidRPr="00A01A21">
          <w:rPr>
            <w:rStyle w:val="Hyperlink"/>
            <w:rFonts w:cs="Sylfaen"/>
            <w:noProof/>
          </w:rPr>
          <w:t>5.</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მონაცემთა ბაზის არქიტექტურა</w:t>
        </w:r>
        <w:r w:rsidR="006A21ED">
          <w:rPr>
            <w:noProof/>
            <w:webHidden/>
          </w:rPr>
          <w:tab/>
        </w:r>
        <w:r w:rsidR="006A21ED">
          <w:rPr>
            <w:noProof/>
            <w:webHidden/>
          </w:rPr>
          <w:fldChar w:fldCharType="begin"/>
        </w:r>
        <w:r w:rsidR="006A21ED">
          <w:rPr>
            <w:noProof/>
            <w:webHidden/>
          </w:rPr>
          <w:instrText xml:space="preserve"> PAGEREF _Toc388437033 \h </w:instrText>
        </w:r>
        <w:r w:rsidR="006A21ED">
          <w:rPr>
            <w:noProof/>
            <w:webHidden/>
          </w:rPr>
        </w:r>
        <w:r w:rsidR="006A21ED">
          <w:rPr>
            <w:noProof/>
            <w:webHidden/>
          </w:rPr>
          <w:fldChar w:fldCharType="separate"/>
        </w:r>
        <w:r w:rsidR="006A21ED">
          <w:rPr>
            <w:noProof/>
            <w:webHidden/>
          </w:rPr>
          <w:t>16</w:t>
        </w:r>
        <w:r w:rsidR="006A21ED">
          <w:rPr>
            <w:noProof/>
            <w:webHidden/>
          </w:rPr>
          <w:fldChar w:fldCharType="end"/>
        </w:r>
      </w:hyperlink>
    </w:p>
    <w:p w:rsidR="006A21ED" w:rsidRDefault="00CE3D04">
      <w:pPr>
        <w:pStyle w:val="TOC1"/>
        <w:rPr>
          <w:rFonts w:asciiTheme="minorHAnsi" w:eastAsiaTheme="minorEastAsia" w:hAnsiTheme="minorHAnsi" w:cstheme="minorBidi"/>
          <w:bCs w:val="0"/>
          <w:caps w:val="0"/>
          <w:noProof/>
          <w:color w:val="auto"/>
          <w:sz w:val="22"/>
          <w:szCs w:val="22"/>
          <w:lang w:val="en-US"/>
        </w:rPr>
      </w:pPr>
      <w:hyperlink w:anchor="_Toc388437034" w:history="1">
        <w:r w:rsidR="006A21ED" w:rsidRPr="00A01A21">
          <w:rPr>
            <w:rStyle w:val="Hyperlink"/>
            <w:rFonts w:cs="Sylfaen"/>
            <w:noProof/>
          </w:rPr>
          <w:t>6.</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გამოყენებული ტექნოლოგიები</w:t>
        </w:r>
        <w:r w:rsidR="006A21ED">
          <w:rPr>
            <w:noProof/>
            <w:webHidden/>
          </w:rPr>
          <w:tab/>
        </w:r>
        <w:r w:rsidR="006A21ED">
          <w:rPr>
            <w:noProof/>
            <w:webHidden/>
          </w:rPr>
          <w:fldChar w:fldCharType="begin"/>
        </w:r>
        <w:r w:rsidR="006A21ED">
          <w:rPr>
            <w:noProof/>
            <w:webHidden/>
          </w:rPr>
          <w:instrText xml:space="preserve"> PAGEREF _Toc388437034 \h </w:instrText>
        </w:r>
        <w:r w:rsidR="006A21ED">
          <w:rPr>
            <w:noProof/>
            <w:webHidden/>
          </w:rPr>
        </w:r>
        <w:r w:rsidR="006A21ED">
          <w:rPr>
            <w:noProof/>
            <w:webHidden/>
          </w:rPr>
          <w:fldChar w:fldCharType="separate"/>
        </w:r>
        <w:r w:rsidR="006A21ED">
          <w:rPr>
            <w:noProof/>
            <w:webHidden/>
          </w:rPr>
          <w:t>21</w:t>
        </w:r>
        <w:r w:rsidR="006A21ED">
          <w:rPr>
            <w:noProof/>
            <w:webHidden/>
          </w:rPr>
          <w:fldChar w:fldCharType="end"/>
        </w:r>
      </w:hyperlink>
    </w:p>
    <w:p w:rsidR="006A21ED" w:rsidRDefault="00CE3D04">
      <w:pPr>
        <w:pStyle w:val="TOC1"/>
        <w:rPr>
          <w:rFonts w:asciiTheme="minorHAnsi" w:eastAsiaTheme="minorEastAsia" w:hAnsiTheme="minorHAnsi" w:cstheme="minorBidi"/>
          <w:bCs w:val="0"/>
          <w:caps w:val="0"/>
          <w:noProof/>
          <w:color w:val="auto"/>
          <w:sz w:val="22"/>
          <w:szCs w:val="22"/>
          <w:lang w:val="en-US"/>
        </w:rPr>
      </w:pPr>
      <w:hyperlink w:anchor="_Toc388437035" w:history="1">
        <w:r w:rsidR="006A21ED" w:rsidRPr="00A01A21">
          <w:rPr>
            <w:rStyle w:val="Hyperlink"/>
            <w:rFonts w:cs="Sylfaen"/>
            <w:noProof/>
          </w:rPr>
          <w:t>7.</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რეზერვირების გეგმა</w:t>
        </w:r>
        <w:r w:rsidR="006A21ED">
          <w:rPr>
            <w:noProof/>
            <w:webHidden/>
          </w:rPr>
          <w:tab/>
        </w:r>
        <w:r w:rsidR="006A21ED">
          <w:rPr>
            <w:noProof/>
            <w:webHidden/>
          </w:rPr>
          <w:fldChar w:fldCharType="begin"/>
        </w:r>
        <w:r w:rsidR="006A21ED">
          <w:rPr>
            <w:noProof/>
            <w:webHidden/>
          </w:rPr>
          <w:instrText xml:space="preserve"> PAGEREF _Toc388437035 \h </w:instrText>
        </w:r>
        <w:r w:rsidR="006A21ED">
          <w:rPr>
            <w:noProof/>
            <w:webHidden/>
          </w:rPr>
        </w:r>
        <w:r w:rsidR="006A21ED">
          <w:rPr>
            <w:noProof/>
            <w:webHidden/>
          </w:rPr>
          <w:fldChar w:fldCharType="separate"/>
        </w:r>
        <w:r w:rsidR="006A21ED">
          <w:rPr>
            <w:noProof/>
            <w:webHidden/>
          </w:rPr>
          <w:t>21</w:t>
        </w:r>
        <w:r w:rsidR="006A21ED">
          <w:rPr>
            <w:noProof/>
            <w:webHidden/>
          </w:rPr>
          <w:fldChar w:fldCharType="end"/>
        </w:r>
      </w:hyperlink>
    </w:p>
    <w:p w:rsidR="006A21ED" w:rsidRDefault="00CE3D04">
      <w:pPr>
        <w:pStyle w:val="TOC1"/>
        <w:rPr>
          <w:rFonts w:asciiTheme="minorHAnsi" w:eastAsiaTheme="minorEastAsia" w:hAnsiTheme="minorHAnsi" w:cstheme="minorBidi"/>
          <w:bCs w:val="0"/>
          <w:caps w:val="0"/>
          <w:noProof/>
          <w:color w:val="auto"/>
          <w:sz w:val="22"/>
          <w:szCs w:val="22"/>
          <w:lang w:val="en-US"/>
        </w:rPr>
      </w:pPr>
      <w:hyperlink w:anchor="_Toc388437036" w:history="1">
        <w:r w:rsidR="006A21ED" w:rsidRPr="00A01A21">
          <w:rPr>
            <w:rStyle w:val="Hyperlink"/>
            <w:rFonts w:cs="Sylfaen"/>
            <w:noProof/>
          </w:rPr>
          <w:t>8.</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მიმდინარე სტატუსი და სამომავლო გეგმები</w:t>
        </w:r>
        <w:r w:rsidR="006A21ED">
          <w:rPr>
            <w:noProof/>
            <w:webHidden/>
          </w:rPr>
          <w:tab/>
        </w:r>
        <w:r w:rsidR="006A21ED">
          <w:rPr>
            <w:noProof/>
            <w:webHidden/>
          </w:rPr>
          <w:fldChar w:fldCharType="begin"/>
        </w:r>
        <w:r w:rsidR="006A21ED">
          <w:rPr>
            <w:noProof/>
            <w:webHidden/>
          </w:rPr>
          <w:instrText xml:space="preserve"> PAGEREF _Toc388437036 \h </w:instrText>
        </w:r>
        <w:r w:rsidR="006A21ED">
          <w:rPr>
            <w:noProof/>
            <w:webHidden/>
          </w:rPr>
        </w:r>
        <w:r w:rsidR="006A21ED">
          <w:rPr>
            <w:noProof/>
            <w:webHidden/>
          </w:rPr>
          <w:fldChar w:fldCharType="separate"/>
        </w:r>
        <w:r w:rsidR="006A21ED">
          <w:rPr>
            <w:noProof/>
            <w:webHidden/>
          </w:rPr>
          <w:t>22</w:t>
        </w:r>
        <w:r w:rsidR="006A21ED">
          <w:rPr>
            <w:noProof/>
            <w:webHidden/>
          </w:rPr>
          <w:fldChar w:fldCharType="end"/>
        </w:r>
      </w:hyperlink>
    </w:p>
    <w:p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rsidR="00D1109D" w:rsidRPr="00D1109D" w:rsidRDefault="00D1109D" w:rsidP="00D1109D">
          <w:pPr>
            <w:pStyle w:val="TOCHeading"/>
            <w:rPr>
              <w:sz w:val="36"/>
              <w:szCs w:val="36"/>
            </w:rPr>
          </w:pPr>
        </w:p>
        <w:p w:rsidR="00D1109D" w:rsidRDefault="00CE3D04"/>
      </w:sdtContent>
    </w:sdt>
    <w:p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88437020"/>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rsidR="00A72CED" w:rsidRDefault="008D4729" w:rsidP="007373BB">
      <w:pPr>
        <w:ind w:firstLine="720"/>
        <w:jc w:val="both"/>
        <w:rPr>
          <w:rFonts w:ascii="Sylfaen" w:hAnsi="Sylfaen"/>
          <w:sz w:val="24"/>
          <w:szCs w:val="24"/>
          <w:lang w:val="ka-GE"/>
        </w:rPr>
      </w:pPr>
      <w:r w:rsidRPr="008D4729">
        <w:rPr>
          <w:rFonts w:ascii="Sylfaen" w:hAnsi="Sylfaen"/>
          <w:sz w:val="24"/>
          <w:szCs w:val="24"/>
          <w:lang w:val="ka-GE"/>
        </w:rPr>
        <w:t xml:space="preserve">სამედიცინო მედიაციის მოდული წარმოადგენს ჯამრთელობის დაცვის ერთიანი საინფორმაციო სისტემის ნაწილს, რომელიც წარმოადგენს სამედიცინო მედიაციის სამსახურის მიერ განხორციელებული ბიზნეს პროცესების ეფექტური ავტომატიზაციისა და რეგულირების მოქნილ ინსტრუმენტს. იგი ასრულებს სახელმწიფო სადაზღვევო პროგრამაში ჩართული მხარეების ერთგვარ მედიატორის ფუნქციას, რომელიც საშუალებას აძლევს სადაზღვევო სექტორში ჩართულ მხარეებს დროულად შეასრულონ აღებული ვალდებულებები და გადაჭრან პრობლემები. </w:t>
      </w:r>
      <w:r w:rsidR="00B32028" w:rsidRPr="00B32028">
        <w:rPr>
          <w:rFonts w:ascii="Sylfaen" w:hAnsi="Sylfaen"/>
          <w:sz w:val="24"/>
          <w:szCs w:val="24"/>
          <w:lang w:val="ka-GE"/>
        </w:rPr>
        <w:t>სამედიცინო მედიაციის მოდულის საშუალებით ხორციელდება მედიაციის სამსახურში შემოსული განაცხადების ცენტრალიზებული მართვა/ადმინისტრირება, სამედიცინო დავების დაჩქარებული მოგვარება და დავების მრავალმხრივი ანალიზი მათი ისტორიული ცვლილებების გათვალისწინებით.</w:t>
      </w:r>
    </w:p>
    <w:p w:rsidR="008D4729" w:rsidRDefault="008D4729" w:rsidP="008D4729">
      <w:pPr>
        <w:jc w:val="both"/>
        <w:rPr>
          <w:rFonts w:ascii="Sylfaen" w:hAnsi="Sylfaen"/>
          <w:sz w:val="24"/>
          <w:szCs w:val="24"/>
          <w:lang w:val="ka-GE"/>
        </w:rPr>
      </w:pPr>
    </w:p>
    <w:p w:rsidR="00A72CED" w:rsidRPr="00D054FF" w:rsidRDefault="00A72CED" w:rsidP="00A72CED">
      <w:pPr>
        <w:pStyle w:val="Heading1"/>
        <w:numPr>
          <w:ilvl w:val="0"/>
          <w:numId w:val="12"/>
        </w:numPr>
        <w:spacing w:before="200" w:after="200" w:line="276" w:lineRule="auto"/>
        <w:rPr>
          <w:i/>
          <w:lang w:val="ka-GE"/>
        </w:rPr>
      </w:pPr>
      <w:bookmarkStart w:id="3" w:name="_Toc388437021"/>
      <w:r w:rsidRPr="00D054FF">
        <w:rPr>
          <w:rFonts w:ascii="Sylfaen" w:hAnsi="Sylfaen"/>
          <w:lang w:val="ka-GE"/>
        </w:rPr>
        <w:t>ჩართული მხარეები</w:t>
      </w:r>
      <w:bookmarkEnd w:id="3"/>
    </w:p>
    <w:p w:rsidR="005B4862" w:rsidRDefault="005B4862" w:rsidP="005B4862">
      <w:pPr>
        <w:jc w:val="both"/>
        <w:rPr>
          <w:rFonts w:ascii="Sylfaen" w:hAnsi="Sylfaen"/>
          <w:sz w:val="24"/>
          <w:szCs w:val="24"/>
          <w:lang w:val="ka-GE"/>
        </w:rPr>
      </w:pPr>
      <w:r>
        <w:rPr>
          <w:rFonts w:ascii="Sylfaen" w:hAnsi="Sylfaen"/>
          <w:sz w:val="24"/>
          <w:szCs w:val="24"/>
          <w:lang w:val="ka-GE"/>
        </w:rPr>
        <w:t xml:space="preserve">მედიაციის სააგენტოსთან </w:t>
      </w:r>
      <w:r w:rsidRPr="005B4862">
        <w:rPr>
          <w:rFonts w:ascii="Sylfaen" w:hAnsi="Sylfaen"/>
          <w:sz w:val="24"/>
          <w:szCs w:val="24"/>
          <w:lang w:val="ka-GE"/>
        </w:rPr>
        <w:t xml:space="preserve">აქტიური თანამშრომლობით განხორციელდა </w:t>
      </w:r>
      <w:r>
        <w:rPr>
          <w:rFonts w:ascii="Sylfaen" w:hAnsi="Sylfaen"/>
          <w:sz w:val="24"/>
          <w:szCs w:val="24"/>
          <w:lang w:val="ka-GE"/>
        </w:rPr>
        <w:t>მედიაციის</w:t>
      </w:r>
      <w:r w:rsidRPr="005B4862">
        <w:rPr>
          <w:rFonts w:ascii="Sylfaen" w:hAnsi="Sylfaen"/>
          <w:sz w:val="24"/>
          <w:szCs w:val="24"/>
          <w:lang w:val="ka-GE"/>
        </w:rPr>
        <w:t xml:space="preserve"> მოდულის შესწავლა და ტექნიკური ამოცანის ჩამოყალიბება. სისტემის ტექნიკური დაპროექტება და რეალიზება სრულად განხორციელდა HSSP პროექტის მხრიდან.</w:t>
      </w:r>
    </w:p>
    <w:p w:rsidR="005B4862" w:rsidRDefault="005B4862" w:rsidP="005B4862">
      <w:pPr>
        <w:jc w:val="both"/>
        <w:rPr>
          <w:rFonts w:ascii="Sylfaen" w:hAnsi="Sylfaen"/>
          <w:sz w:val="24"/>
          <w:szCs w:val="24"/>
          <w:lang w:val="ka-GE"/>
        </w:rPr>
      </w:pPr>
    </w:p>
    <w:p w:rsidR="005B4862" w:rsidRDefault="005B4862" w:rsidP="005B4862">
      <w:pPr>
        <w:jc w:val="both"/>
        <w:rPr>
          <w:rFonts w:ascii="Sylfaen" w:hAnsi="Sylfaen"/>
          <w:sz w:val="24"/>
          <w:szCs w:val="24"/>
          <w:lang w:val="ka-GE"/>
        </w:rPr>
      </w:pPr>
      <w:r>
        <w:rPr>
          <w:rFonts w:ascii="Sylfaen" w:hAnsi="Sylfaen"/>
          <w:sz w:val="24"/>
          <w:szCs w:val="24"/>
          <w:lang w:val="ka-GE"/>
        </w:rPr>
        <w:t>მედიაციის მოდულის ჩართულ მხარეებს წარმოადგენენ:</w:t>
      </w:r>
    </w:p>
    <w:p w:rsidR="005B4862" w:rsidRDefault="005B4862" w:rsidP="005B4862">
      <w:pPr>
        <w:pStyle w:val="ListParagraph"/>
        <w:numPr>
          <w:ilvl w:val="0"/>
          <w:numId w:val="36"/>
        </w:numPr>
        <w:jc w:val="both"/>
        <w:rPr>
          <w:rFonts w:ascii="Sylfaen" w:hAnsi="Sylfaen"/>
          <w:sz w:val="24"/>
          <w:szCs w:val="24"/>
          <w:lang w:val="ka-GE"/>
        </w:rPr>
      </w:pPr>
      <w:r>
        <w:rPr>
          <w:rFonts w:ascii="Sylfaen" w:hAnsi="Sylfaen"/>
          <w:sz w:val="24"/>
          <w:szCs w:val="24"/>
          <w:lang w:val="ka-GE"/>
        </w:rPr>
        <w:t>მედიაციის სამსახური</w:t>
      </w:r>
    </w:p>
    <w:p w:rsidR="005B4862" w:rsidRDefault="005B4862" w:rsidP="005B4862">
      <w:pPr>
        <w:pStyle w:val="ListParagraph"/>
        <w:numPr>
          <w:ilvl w:val="0"/>
          <w:numId w:val="36"/>
        </w:numPr>
        <w:jc w:val="both"/>
        <w:rPr>
          <w:rFonts w:ascii="Sylfaen" w:hAnsi="Sylfaen"/>
          <w:sz w:val="24"/>
          <w:szCs w:val="24"/>
          <w:lang w:val="ka-GE"/>
        </w:rPr>
      </w:pPr>
      <w:r>
        <w:rPr>
          <w:rFonts w:ascii="Sylfaen" w:hAnsi="Sylfaen"/>
          <w:sz w:val="24"/>
          <w:szCs w:val="24"/>
          <w:lang w:val="ka-GE"/>
        </w:rPr>
        <w:t>სამინისტროს ცხელი ხაზი</w:t>
      </w:r>
    </w:p>
    <w:p w:rsidR="005B4862" w:rsidRPr="00CE3D04" w:rsidRDefault="005B4862" w:rsidP="005B4862">
      <w:pPr>
        <w:pStyle w:val="ListParagraph"/>
        <w:numPr>
          <w:ilvl w:val="0"/>
          <w:numId w:val="36"/>
        </w:numPr>
        <w:jc w:val="both"/>
        <w:rPr>
          <w:rFonts w:ascii="Sylfaen" w:hAnsi="Sylfaen"/>
          <w:sz w:val="24"/>
          <w:szCs w:val="24"/>
          <w:lang w:val="ka-GE"/>
        </w:rPr>
      </w:pPr>
      <w:r w:rsidRPr="00CE3D04">
        <w:rPr>
          <w:rFonts w:ascii="Sylfaen" w:hAnsi="Sylfaen"/>
          <w:sz w:val="24"/>
          <w:szCs w:val="24"/>
          <w:lang w:val="ka-GE"/>
        </w:rPr>
        <w:t>სამედიცინო დაწესებულებები</w:t>
      </w:r>
    </w:p>
    <w:p w:rsidR="005B4862" w:rsidRPr="00CE3D04" w:rsidRDefault="005B4862" w:rsidP="005B4862">
      <w:pPr>
        <w:pStyle w:val="ListParagraph"/>
        <w:numPr>
          <w:ilvl w:val="0"/>
          <w:numId w:val="36"/>
        </w:numPr>
        <w:jc w:val="both"/>
        <w:rPr>
          <w:rFonts w:ascii="Sylfaen" w:hAnsi="Sylfaen"/>
          <w:sz w:val="24"/>
          <w:szCs w:val="24"/>
          <w:lang w:val="ka-GE"/>
        </w:rPr>
      </w:pPr>
      <w:r w:rsidRPr="00CE3D04">
        <w:rPr>
          <w:rFonts w:ascii="Sylfaen" w:hAnsi="Sylfaen"/>
          <w:sz w:val="24"/>
          <w:szCs w:val="24"/>
          <w:lang w:val="ka-GE"/>
        </w:rPr>
        <w:t>სადაზღვევო კომპანიები</w:t>
      </w:r>
    </w:p>
    <w:p w:rsidR="005B4862" w:rsidRPr="00CE3D04" w:rsidRDefault="005B4862" w:rsidP="005B4862">
      <w:pPr>
        <w:pStyle w:val="ListParagraph"/>
        <w:numPr>
          <w:ilvl w:val="0"/>
          <w:numId w:val="36"/>
        </w:numPr>
        <w:jc w:val="both"/>
        <w:rPr>
          <w:rFonts w:ascii="Sylfaen" w:hAnsi="Sylfaen"/>
          <w:sz w:val="24"/>
          <w:szCs w:val="24"/>
          <w:lang w:val="ka-GE"/>
        </w:rPr>
      </w:pPr>
      <w:r w:rsidRPr="00CE3D04">
        <w:rPr>
          <w:rFonts w:ascii="Sylfaen" w:hAnsi="Sylfaen"/>
          <w:sz w:val="24"/>
          <w:szCs w:val="24"/>
          <w:lang w:val="ka-GE"/>
        </w:rPr>
        <w:t>მოქალაქეები</w:t>
      </w:r>
    </w:p>
    <w:p w:rsidR="005B4862" w:rsidRDefault="005B4862" w:rsidP="005B4862">
      <w:pPr>
        <w:jc w:val="both"/>
        <w:rPr>
          <w:rFonts w:ascii="Sylfaen" w:hAnsi="Sylfaen"/>
          <w:sz w:val="24"/>
          <w:szCs w:val="24"/>
          <w:highlight w:val="yellow"/>
          <w:lang w:val="ka-GE"/>
        </w:rPr>
      </w:pPr>
    </w:p>
    <w:p w:rsidR="005B4862" w:rsidRPr="005B4862" w:rsidRDefault="005B4862" w:rsidP="005B4862">
      <w:pPr>
        <w:spacing w:before="200" w:after="200" w:line="276" w:lineRule="auto"/>
        <w:jc w:val="both"/>
        <w:rPr>
          <w:rFonts w:ascii="Sylfaen" w:hAnsi="Sylfaen"/>
          <w:sz w:val="24"/>
          <w:szCs w:val="24"/>
          <w:lang w:val="ka-GE"/>
        </w:rPr>
      </w:pPr>
      <w:r>
        <w:rPr>
          <w:rFonts w:ascii="Sylfaen" w:hAnsi="Sylfaen"/>
          <w:sz w:val="24"/>
          <w:szCs w:val="24"/>
          <w:lang w:val="ka-GE"/>
        </w:rPr>
        <w:t>მედიაციის მოდულის მომხმარებლების, მათი როლებისა და დაშვების დონეების კონტროლი სრულად ხდება HMIS-ის ფარგლებში რეალიზებული მომხმარებლებისა და დაშვების დონეების ერთიანი მოდულის სა</w:t>
      </w:r>
      <w:bookmarkStart w:id="4" w:name="_GoBack"/>
      <w:bookmarkEnd w:id="4"/>
      <w:r>
        <w:rPr>
          <w:rFonts w:ascii="Sylfaen" w:hAnsi="Sylfaen"/>
          <w:sz w:val="24"/>
          <w:szCs w:val="24"/>
          <w:lang w:val="ka-GE"/>
        </w:rPr>
        <w:t xml:space="preserve">შუალებით. </w:t>
      </w:r>
    </w:p>
    <w:p w:rsidR="005B4862" w:rsidRDefault="005B4862" w:rsidP="005B4862">
      <w:pPr>
        <w:spacing w:before="200" w:after="200" w:line="276" w:lineRule="auto"/>
        <w:jc w:val="both"/>
        <w:rPr>
          <w:rFonts w:ascii="Sylfaen" w:hAnsi="Sylfaen"/>
          <w:sz w:val="24"/>
          <w:szCs w:val="24"/>
          <w:lang w:val="ka-GE"/>
        </w:rPr>
      </w:pPr>
      <w:r>
        <w:rPr>
          <w:rFonts w:ascii="Sylfaen" w:hAnsi="Sylfaen"/>
          <w:sz w:val="24"/>
          <w:szCs w:val="24"/>
          <w:lang w:val="ka-GE"/>
        </w:rPr>
        <w:t xml:space="preserve">მომხმარებლებისა და დაშვების დონეების მართვის ერთიანი მოდულის </w:t>
      </w:r>
      <w:r>
        <w:rPr>
          <w:rFonts w:ascii="Sylfaen" w:hAnsi="Sylfaen"/>
          <w:sz w:val="24"/>
          <w:szCs w:val="24"/>
        </w:rPr>
        <w:t xml:space="preserve">(UMM) </w:t>
      </w:r>
      <w:r>
        <w:rPr>
          <w:rFonts w:ascii="Sylfaen" w:hAnsi="Sylfaen"/>
          <w:sz w:val="24"/>
          <w:szCs w:val="24"/>
          <w:lang w:val="ka-GE"/>
        </w:rPr>
        <w:t>საშუალებით მედიაციის 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rsidR="00DB5596" w:rsidRDefault="00DB5596" w:rsidP="00DB5596">
      <w:pPr>
        <w:jc w:val="both"/>
        <w:rPr>
          <w:rFonts w:ascii="Sylfaen" w:hAnsi="Sylfaen"/>
          <w:sz w:val="24"/>
          <w:szCs w:val="24"/>
          <w:lang w:val="ka-GE"/>
        </w:rPr>
      </w:pPr>
      <w:r>
        <w:rPr>
          <w:rFonts w:ascii="Sylfaen" w:hAnsi="Sylfaen"/>
          <w:sz w:val="24"/>
          <w:szCs w:val="24"/>
        </w:rPr>
        <w:lastRenderedPageBreak/>
        <w:t>MM</w:t>
      </w:r>
      <w:r>
        <w:rPr>
          <w:rFonts w:ascii="Sylfaen" w:hAnsi="Sylfaen"/>
          <w:sz w:val="24"/>
          <w:szCs w:val="24"/>
          <w:lang w:val="ka-GE"/>
        </w:rPr>
        <w:t xml:space="preserve">-ში არსებული </w:t>
      </w:r>
      <w:r w:rsidRPr="00CA42AA">
        <w:rPr>
          <w:rFonts w:ascii="Sylfaen" w:hAnsi="Sylfaen"/>
          <w:sz w:val="24"/>
          <w:szCs w:val="24"/>
          <w:lang w:val="ka-GE"/>
        </w:rPr>
        <w:t>როლები, ამ როლებით მოსარგებლე</w:t>
      </w:r>
      <w:r>
        <w:rPr>
          <w:rFonts w:ascii="Sylfaen" w:hAnsi="Sylfaen"/>
          <w:sz w:val="24"/>
          <w:szCs w:val="24"/>
          <w:lang w:val="ka-GE"/>
        </w:rPr>
        <w:t xml:space="preserve"> მომხმარებლების და მათი ლოგიკური კავშირები მოდულთან ნაჩვენებია ქვემოთ მოცემულ სქემაზე:</w:t>
      </w:r>
    </w:p>
    <w:p w:rsidR="00DB5596" w:rsidRDefault="00DB5596" w:rsidP="005B4862">
      <w:pPr>
        <w:spacing w:before="200" w:after="200" w:line="276" w:lineRule="auto"/>
        <w:jc w:val="both"/>
        <w:rPr>
          <w:rFonts w:ascii="Sylfaen" w:hAnsi="Sylfaen"/>
          <w:sz w:val="24"/>
          <w:szCs w:val="24"/>
          <w:lang w:val="ka-GE"/>
        </w:rPr>
      </w:pPr>
    </w:p>
    <w:p w:rsidR="00DB5596" w:rsidRDefault="007373BB" w:rsidP="005B4862">
      <w:pPr>
        <w:spacing w:before="200" w:after="200" w:line="276" w:lineRule="auto"/>
        <w:jc w:val="both"/>
        <w:rPr>
          <w:rFonts w:ascii="Sylfaen" w:hAnsi="Sylfaen"/>
          <w:sz w:val="24"/>
          <w:szCs w:val="24"/>
          <w:lang w:val="ka-GE"/>
        </w:rPr>
      </w:pPr>
      <w:r>
        <w:object w:dxaOrig="10493" w:dyaOrig="8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15pt;height:416.95pt" o:ole="">
            <v:imagedata r:id="rId9" o:title=""/>
          </v:shape>
          <o:OLEObject Type="Embed" ProgID="Visio.Drawing.11" ShapeID="_x0000_i1025" DrawAspect="Content" ObjectID="_1465919962" r:id="rId10"/>
        </w:object>
      </w:r>
    </w:p>
    <w:p w:rsidR="005B4862" w:rsidRDefault="005B4862" w:rsidP="005B4862">
      <w:pPr>
        <w:pStyle w:val="ListParagraph"/>
        <w:numPr>
          <w:ilvl w:val="0"/>
          <w:numId w:val="37"/>
        </w:numPr>
        <w:jc w:val="both"/>
        <w:rPr>
          <w:rFonts w:ascii="Sylfaen" w:hAnsi="Sylfaen"/>
          <w:sz w:val="24"/>
          <w:szCs w:val="24"/>
          <w:lang w:val="ka-GE"/>
        </w:rPr>
      </w:pPr>
      <w:r>
        <w:rPr>
          <w:rFonts w:ascii="Sylfaen" w:hAnsi="Sylfaen"/>
          <w:sz w:val="24"/>
          <w:szCs w:val="24"/>
          <w:lang w:val="ka-GE"/>
        </w:rPr>
        <w:t>სამინისტროს ცხელი ხაზი</w:t>
      </w:r>
    </w:p>
    <w:p w:rsidR="005B4862" w:rsidRDefault="005B4862" w:rsidP="005B4862">
      <w:pPr>
        <w:pStyle w:val="ListParagraph"/>
        <w:jc w:val="both"/>
        <w:rPr>
          <w:rFonts w:ascii="Sylfaen" w:hAnsi="Sylfaen"/>
          <w:sz w:val="24"/>
          <w:szCs w:val="24"/>
          <w:lang w:val="ka-GE"/>
        </w:rPr>
      </w:pPr>
    </w:p>
    <w:p w:rsidR="00116377" w:rsidRPr="00116377" w:rsidRDefault="00116377" w:rsidP="00116377">
      <w:pPr>
        <w:pStyle w:val="ListParagraph"/>
        <w:jc w:val="both"/>
        <w:rPr>
          <w:rFonts w:ascii="Sylfaen" w:hAnsi="Sylfaen"/>
          <w:sz w:val="24"/>
          <w:szCs w:val="24"/>
          <w:lang w:val="ka-GE"/>
        </w:rPr>
      </w:pPr>
      <w:r w:rsidRPr="00116377">
        <w:rPr>
          <w:rFonts w:ascii="Sylfaen" w:hAnsi="Sylfaen"/>
          <w:sz w:val="24"/>
          <w:szCs w:val="24"/>
          <w:lang w:val="ka-GE"/>
        </w:rPr>
        <w:t>ცხელი ხაზის როლის მომხმარებელს  საშუალება აქვს დაარეგისტრიროს შესაბამისი მიმართვები, რომლებიც ავტომატურ რეჟიმში გადაეცემა მედიაციის მოდულს შემდგომი დამუშავებისთვის.</w:t>
      </w:r>
    </w:p>
    <w:p w:rsidR="005B4862" w:rsidRDefault="005B4862" w:rsidP="005B4862">
      <w:pPr>
        <w:pStyle w:val="ListParagraph"/>
        <w:jc w:val="both"/>
        <w:rPr>
          <w:rFonts w:ascii="Sylfaen" w:hAnsi="Sylfaen"/>
          <w:sz w:val="24"/>
          <w:szCs w:val="24"/>
        </w:rPr>
      </w:pPr>
    </w:p>
    <w:p w:rsidR="00CA7587" w:rsidRDefault="00CA7587" w:rsidP="005B4862">
      <w:pPr>
        <w:pStyle w:val="ListParagraph"/>
        <w:jc w:val="both"/>
        <w:rPr>
          <w:rFonts w:ascii="Sylfaen" w:hAnsi="Sylfaen"/>
          <w:sz w:val="24"/>
          <w:szCs w:val="24"/>
        </w:rPr>
      </w:pPr>
    </w:p>
    <w:p w:rsidR="00CA7587" w:rsidRDefault="00CA7587" w:rsidP="005B4862">
      <w:pPr>
        <w:pStyle w:val="ListParagraph"/>
        <w:jc w:val="both"/>
        <w:rPr>
          <w:rFonts w:ascii="Sylfaen" w:hAnsi="Sylfaen"/>
          <w:sz w:val="24"/>
          <w:szCs w:val="24"/>
        </w:rPr>
      </w:pPr>
    </w:p>
    <w:p w:rsidR="00CA7587" w:rsidRPr="00CA7587" w:rsidRDefault="00CA7587" w:rsidP="005B4862">
      <w:pPr>
        <w:pStyle w:val="ListParagraph"/>
        <w:jc w:val="both"/>
        <w:rPr>
          <w:rFonts w:ascii="Sylfaen" w:hAnsi="Sylfaen"/>
          <w:sz w:val="24"/>
          <w:szCs w:val="24"/>
        </w:rPr>
      </w:pPr>
    </w:p>
    <w:p w:rsidR="005B4862" w:rsidRPr="008F627D" w:rsidRDefault="005B4862" w:rsidP="005B4862">
      <w:pPr>
        <w:pStyle w:val="ListParagraph"/>
        <w:numPr>
          <w:ilvl w:val="0"/>
          <w:numId w:val="37"/>
        </w:numPr>
        <w:jc w:val="both"/>
        <w:rPr>
          <w:rFonts w:ascii="Sylfaen" w:hAnsi="Sylfaen"/>
          <w:b/>
          <w:sz w:val="24"/>
          <w:szCs w:val="24"/>
          <w:lang w:val="ka-GE"/>
        </w:rPr>
      </w:pPr>
      <w:r w:rsidRPr="008F627D">
        <w:rPr>
          <w:rFonts w:ascii="Sylfaen" w:hAnsi="Sylfaen"/>
          <w:b/>
          <w:sz w:val="24"/>
          <w:szCs w:val="24"/>
          <w:lang w:val="ka-GE"/>
        </w:rPr>
        <w:lastRenderedPageBreak/>
        <w:t xml:space="preserve">მედიატორი </w:t>
      </w:r>
    </w:p>
    <w:p w:rsidR="00116377" w:rsidRPr="00116377" w:rsidRDefault="00116377" w:rsidP="00116377">
      <w:pPr>
        <w:pStyle w:val="ListParagraph"/>
        <w:jc w:val="both"/>
        <w:rPr>
          <w:rFonts w:ascii="Sylfaen" w:hAnsi="Sylfaen"/>
          <w:sz w:val="24"/>
          <w:szCs w:val="24"/>
          <w:lang w:val="ka-GE"/>
        </w:rPr>
      </w:pPr>
      <w:r w:rsidRPr="00116377">
        <w:rPr>
          <w:rFonts w:ascii="Sylfaen" w:hAnsi="Sylfaen"/>
          <w:sz w:val="24"/>
          <w:szCs w:val="24"/>
          <w:lang w:val="ka-GE"/>
        </w:rPr>
        <w:t>ამ ტიპის მომხარებელს შეუძლია მოდულში დარეგისტრირებული განაცხადის გადამისამართება შესასრულებლად მის დაქვემდებარებაში მყოფ კონკრეტულ მედიატორთან.</w:t>
      </w:r>
    </w:p>
    <w:p w:rsidR="005B4862" w:rsidRDefault="005B4862" w:rsidP="005B4862">
      <w:pPr>
        <w:pStyle w:val="ListParagraph"/>
        <w:jc w:val="both"/>
        <w:rPr>
          <w:rFonts w:ascii="Sylfaen" w:hAnsi="Sylfaen"/>
          <w:sz w:val="24"/>
          <w:szCs w:val="24"/>
          <w:lang w:val="ka-GE"/>
        </w:rPr>
      </w:pPr>
    </w:p>
    <w:p w:rsidR="005B4862" w:rsidRPr="008F627D" w:rsidRDefault="00116377" w:rsidP="005B4862">
      <w:pPr>
        <w:pStyle w:val="ListParagraph"/>
        <w:numPr>
          <w:ilvl w:val="0"/>
          <w:numId w:val="37"/>
        </w:numPr>
        <w:jc w:val="both"/>
        <w:rPr>
          <w:rFonts w:ascii="Sylfaen" w:hAnsi="Sylfaen"/>
          <w:b/>
          <w:sz w:val="24"/>
          <w:szCs w:val="24"/>
          <w:lang w:val="ka-GE"/>
        </w:rPr>
      </w:pPr>
      <w:r w:rsidRPr="008F627D">
        <w:rPr>
          <w:rFonts w:ascii="Sylfaen" w:hAnsi="Sylfaen"/>
          <w:b/>
          <w:sz w:val="24"/>
          <w:szCs w:val="24"/>
          <w:lang w:val="ka-GE"/>
        </w:rPr>
        <w:t xml:space="preserve">ქვე </w:t>
      </w:r>
      <w:r w:rsidR="005B4862" w:rsidRPr="008F627D">
        <w:rPr>
          <w:rFonts w:ascii="Sylfaen" w:hAnsi="Sylfaen"/>
          <w:b/>
          <w:sz w:val="24"/>
          <w:szCs w:val="24"/>
          <w:lang w:val="ka-GE"/>
        </w:rPr>
        <w:t xml:space="preserve">მედიატორი </w:t>
      </w:r>
    </w:p>
    <w:p w:rsidR="00116377" w:rsidRPr="00116377" w:rsidRDefault="00116377" w:rsidP="00116377">
      <w:pPr>
        <w:pStyle w:val="ListParagraph"/>
        <w:jc w:val="both"/>
        <w:rPr>
          <w:rFonts w:ascii="Sylfaen" w:hAnsi="Sylfaen"/>
          <w:sz w:val="24"/>
          <w:szCs w:val="24"/>
          <w:lang w:val="ka-GE"/>
        </w:rPr>
      </w:pPr>
      <w:r w:rsidRPr="00116377">
        <w:rPr>
          <w:rFonts w:ascii="Sylfaen" w:hAnsi="Sylfaen"/>
          <w:sz w:val="24"/>
          <w:szCs w:val="24"/>
          <w:lang w:val="ka-GE"/>
        </w:rPr>
        <w:t>მედიატორს  შესაძლებლობა აქვს მოდულში დაარეგისტრიროს განაცხადი თავისი შესაბამისი რეკვიზიტებით და მიუთითოს შესაბამისი შედეგი. მას ასევე შეუძლია აღნიშნულ განაცხადს დაუმატოს შემოსული ზარი (შესაბამისი დამატებითი ინფორმაციით) და აღნიშნულ საქმისწარმოებასთან დაკავშირებული ყველანაირი დოკუმენტაცია.</w:t>
      </w:r>
    </w:p>
    <w:p w:rsidR="00C63569" w:rsidRDefault="00C63569" w:rsidP="005B4862">
      <w:pPr>
        <w:pStyle w:val="ListParagraph"/>
        <w:jc w:val="both"/>
        <w:rPr>
          <w:rFonts w:ascii="Sylfaen" w:hAnsi="Sylfaen"/>
          <w:sz w:val="24"/>
          <w:szCs w:val="24"/>
          <w:lang w:val="ka-GE"/>
        </w:rPr>
      </w:pPr>
    </w:p>
    <w:p w:rsidR="005B4862" w:rsidRPr="008F627D" w:rsidRDefault="005B4862" w:rsidP="005B4862">
      <w:pPr>
        <w:pStyle w:val="ListParagraph"/>
        <w:numPr>
          <w:ilvl w:val="0"/>
          <w:numId w:val="37"/>
        </w:numPr>
        <w:jc w:val="both"/>
        <w:rPr>
          <w:rFonts w:ascii="Sylfaen" w:hAnsi="Sylfaen"/>
          <w:b/>
          <w:sz w:val="24"/>
          <w:szCs w:val="24"/>
          <w:lang w:val="ka-GE"/>
        </w:rPr>
      </w:pPr>
      <w:r w:rsidRPr="008F627D">
        <w:rPr>
          <w:rFonts w:ascii="Sylfaen" w:hAnsi="Sylfaen"/>
          <w:b/>
          <w:sz w:val="24"/>
          <w:szCs w:val="24"/>
          <w:lang w:val="ka-GE"/>
        </w:rPr>
        <w:t>ანალიტიკოსი</w:t>
      </w:r>
    </w:p>
    <w:p w:rsidR="00116377" w:rsidRPr="00116377" w:rsidRDefault="00116377" w:rsidP="00116377">
      <w:pPr>
        <w:pStyle w:val="ListParagraph"/>
        <w:jc w:val="both"/>
        <w:rPr>
          <w:rFonts w:ascii="Sylfaen" w:hAnsi="Sylfaen"/>
          <w:sz w:val="24"/>
          <w:szCs w:val="24"/>
          <w:lang w:val="ka-GE"/>
        </w:rPr>
      </w:pPr>
      <w:r w:rsidRPr="00116377">
        <w:rPr>
          <w:rFonts w:ascii="Sylfaen" w:hAnsi="Sylfaen"/>
          <w:sz w:val="24"/>
          <w:szCs w:val="24"/>
          <w:lang w:val="ka-GE"/>
        </w:rPr>
        <w:t>ანალიტიკოსის როლის მომხმარებელს შეუძლია მთელი ქვეყნის მასშტაბით რეგისტრირებული განაცხადების დათვალიერება, კონტროლი, ანალიზი და ინფორმაციის დაჯგუფება სხვადასხვა ველის მიხედვით, რაც უკეთესი ანალიზის შესაძლებლობას იძლევა. ის ასევე ახდენს შესაბამისი ინფორმაციის ექსპორტს ექსელში უფრო დეტალური ანალიზისთვის.</w:t>
      </w:r>
    </w:p>
    <w:p w:rsidR="00C63569" w:rsidRDefault="00C63569" w:rsidP="00C63569">
      <w:pPr>
        <w:pStyle w:val="ListParagraph"/>
        <w:jc w:val="both"/>
        <w:rPr>
          <w:rFonts w:ascii="Sylfaen" w:hAnsi="Sylfaen"/>
          <w:sz w:val="24"/>
          <w:szCs w:val="24"/>
          <w:lang w:val="ka-GE"/>
        </w:rPr>
      </w:pPr>
    </w:p>
    <w:p w:rsidR="005B4862" w:rsidRPr="008F627D" w:rsidRDefault="005B4862" w:rsidP="005B4862">
      <w:pPr>
        <w:pStyle w:val="ListParagraph"/>
        <w:numPr>
          <w:ilvl w:val="0"/>
          <w:numId w:val="37"/>
        </w:numPr>
        <w:jc w:val="both"/>
        <w:rPr>
          <w:rFonts w:ascii="Sylfaen" w:hAnsi="Sylfaen"/>
          <w:b/>
          <w:sz w:val="24"/>
          <w:szCs w:val="24"/>
          <w:lang w:val="ka-GE"/>
        </w:rPr>
      </w:pPr>
      <w:r w:rsidRPr="008F627D">
        <w:rPr>
          <w:rFonts w:ascii="Sylfaen" w:hAnsi="Sylfaen"/>
          <w:b/>
          <w:sz w:val="24"/>
          <w:szCs w:val="24"/>
          <w:lang w:val="ka-GE"/>
        </w:rPr>
        <w:t>აუდიტი</w:t>
      </w:r>
    </w:p>
    <w:p w:rsidR="00C63569" w:rsidRDefault="00C63569" w:rsidP="00C63569">
      <w:pPr>
        <w:pStyle w:val="ListParagraph"/>
        <w:jc w:val="both"/>
        <w:rPr>
          <w:rFonts w:ascii="Sylfaen" w:hAnsi="Sylfaen"/>
          <w:sz w:val="24"/>
          <w:szCs w:val="24"/>
          <w:lang w:val="ka-GE"/>
        </w:rPr>
      </w:pPr>
      <w:r>
        <w:rPr>
          <w:rFonts w:ascii="Sylfaen" w:hAnsi="Sylfaen"/>
          <w:sz w:val="24"/>
          <w:szCs w:val="24"/>
          <w:lang w:val="ka-GE"/>
        </w:rPr>
        <w:t xml:space="preserve">აუდიტის როლის მომხმარებელს აქვს შესაძლებლობა მიანიჭოს საბოლოო შედეგი განაცხადს თუ განაცხადის დარეგისტრირებიდან 2 თვეზე ნაკლებია დროა გასული. </w:t>
      </w:r>
    </w:p>
    <w:p w:rsidR="00116377" w:rsidRDefault="00116377" w:rsidP="00C63569">
      <w:pPr>
        <w:pStyle w:val="ListParagraph"/>
        <w:jc w:val="both"/>
        <w:rPr>
          <w:rFonts w:ascii="Sylfaen" w:hAnsi="Sylfaen"/>
          <w:sz w:val="24"/>
          <w:szCs w:val="24"/>
          <w:lang w:val="ka-GE"/>
        </w:rPr>
      </w:pPr>
    </w:p>
    <w:p w:rsidR="00116377" w:rsidRPr="008F627D" w:rsidRDefault="00116377" w:rsidP="00116377">
      <w:pPr>
        <w:pStyle w:val="ListParagraph"/>
        <w:numPr>
          <w:ilvl w:val="0"/>
          <w:numId w:val="37"/>
        </w:numPr>
        <w:jc w:val="both"/>
        <w:rPr>
          <w:rFonts w:ascii="Sylfaen" w:hAnsi="Sylfaen"/>
          <w:b/>
          <w:sz w:val="24"/>
          <w:szCs w:val="24"/>
          <w:lang w:val="ka-GE"/>
        </w:rPr>
      </w:pPr>
      <w:r w:rsidRPr="008F627D">
        <w:rPr>
          <w:rFonts w:ascii="Sylfaen" w:hAnsi="Sylfaen"/>
          <w:b/>
          <w:sz w:val="24"/>
          <w:szCs w:val="24"/>
          <w:lang w:val="ka-GE"/>
        </w:rPr>
        <w:t>ადმინისტრატორი</w:t>
      </w:r>
    </w:p>
    <w:p w:rsidR="00116377" w:rsidRPr="00116377" w:rsidRDefault="00116377" w:rsidP="00116377">
      <w:pPr>
        <w:pStyle w:val="ListParagraph"/>
        <w:jc w:val="both"/>
        <w:rPr>
          <w:rFonts w:ascii="Sylfaen" w:hAnsi="Sylfaen"/>
          <w:sz w:val="24"/>
          <w:szCs w:val="24"/>
          <w:lang w:val="ka-GE"/>
        </w:rPr>
      </w:pPr>
      <w:r w:rsidRPr="00116377">
        <w:rPr>
          <w:rFonts w:ascii="Sylfaen" w:hAnsi="Sylfaen"/>
          <w:sz w:val="24"/>
          <w:szCs w:val="24"/>
          <w:lang w:val="ka-GE"/>
        </w:rPr>
        <w:t>ადმინისტრატორის როლის მომხმარებელს  შესაძლებლობა აქვს, შეასრულოს ზემოთ ჩამოთვლილი ყველა ფუნქცია.</w:t>
      </w:r>
    </w:p>
    <w:p w:rsidR="00116377" w:rsidRPr="00116377" w:rsidRDefault="00116377" w:rsidP="00116377">
      <w:pPr>
        <w:pStyle w:val="ListParagraph"/>
        <w:jc w:val="both"/>
        <w:rPr>
          <w:rFonts w:ascii="Sylfaen" w:hAnsi="Sylfaen"/>
          <w:sz w:val="24"/>
          <w:szCs w:val="24"/>
          <w:lang w:val="ka-GE"/>
        </w:rPr>
      </w:pPr>
    </w:p>
    <w:p w:rsidR="005B4862" w:rsidRPr="005B4862" w:rsidRDefault="005B4862" w:rsidP="005B4862">
      <w:pPr>
        <w:jc w:val="both"/>
        <w:rPr>
          <w:rFonts w:ascii="Sylfaen" w:hAnsi="Sylfaen"/>
          <w:sz w:val="24"/>
          <w:szCs w:val="24"/>
          <w:lang w:val="ka-GE"/>
        </w:rPr>
      </w:pPr>
    </w:p>
    <w:p w:rsidR="00302D46" w:rsidRPr="00302D46" w:rsidRDefault="00302D46" w:rsidP="001F4218">
      <w:pPr>
        <w:jc w:val="both"/>
        <w:rPr>
          <w:rFonts w:ascii="Sylfaen" w:hAnsi="Sylfaen"/>
          <w:sz w:val="24"/>
          <w:szCs w:val="24"/>
          <w:lang w:val="ka-GE"/>
        </w:rPr>
      </w:pPr>
    </w:p>
    <w:p w:rsidR="00207685" w:rsidRPr="00DB6097" w:rsidRDefault="00207685" w:rsidP="00207685">
      <w:pPr>
        <w:pStyle w:val="Heading1"/>
        <w:numPr>
          <w:ilvl w:val="0"/>
          <w:numId w:val="12"/>
        </w:numPr>
        <w:spacing w:before="200" w:after="200" w:line="276" w:lineRule="auto"/>
        <w:rPr>
          <w:rFonts w:ascii="Sylfaen" w:hAnsi="Sylfaen"/>
          <w:lang w:val="ka-GE"/>
        </w:rPr>
      </w:pPr>
      <w:bookmarkStart w:id="5" w:name="OLE_LINK37"/>
      <w:bookmarkStart w:id="6" w:name="OLE_LINK38"/>
      <w:bookmarkStart w:id="7" w:name="_Toc384225524"/>
      <w:bookmarkStart w:id="8" w:name="_Toc388437022"/>
      <w:bookmarkEnd w:id="2"/>
      <w:bookmarkEnd w:id="0"/>
      <w:r w:rsidRPr="00DB6097">
        <w:rPr>
          <w:rFonts w:ascii="Sylfaen" w:hAnsi="Sylfaen"/>
          <w:lang w:val="ka-GE"/>
        </w:rPr>
        <w:t>სისტემის ფუნქციონალის აღწერა</w:t>
      </w:r>
      <w:bookmarkEnd w:id="5"/>
      <w:bookmarkEnd w:id="6"/>
      <w:bookmarkEnd w:id="7"/>
      <w:bookmarkEnd w:id="8"/>
    </w:p>
    <w:p w:rsidR="00107C04" w:rsidRDefault="00845515" w:rsidP="00845515">
      <w:pPr>
        <w:ind w:firstLine="426"/>
        <w:jc w:val="both"/>
        <w:rPr>
          <w:rFonts w:ascii="Sylfaen" w:hAnsi="Sylfaen"/>
          <w:sz w:val="24"/>
          <w:szCs w:val="24"/>
          <w:lang w:val="ka-GE"/>
        </w:rPr>
      </w:pPr>
      <w:r>
        <w:rPr>
          <w:rFonts w:ascii="Sylfaen" w:hAnsi="Sylfaen"/>
          <w:sz w:val="24"/>
          <w:szCs w:val="24"/>
          <w:lang w:val="ka-GE"/>
        </w:rPr>
        <w:t>სამედიცინო მედიაციის მოდულის</w:t>
      </w:r>
      <w:r>
        <w:rPr>
          <w:rFonts w:ascii="Sylfaen" w:hAnsi="Sylfaen"/>
          <w:b/>
          <w:sz w:val="24"/>
          <w:szCs w:val="24"/>
          <w:lang w:val="ka-GE"/>
        </w:rPr>
        <w:t xml:space="preserve"> </w:t>
      </w:r>
      <w:r>
        <w:rPr>
          <w:rFonts w:ascii="Sylfaen" w:hAnsi="Sylfaen"/>
          <w:sz w:val="24"/>
          <w:szCs w:val="24"/>
          <w:lang w:val="ka-GE"/>
        </w:rPr>
        <w:t xml:space="preserve">ზოგადი ფუნქციონალი შესაძლოა წარმოვიდგინოთ </w:t>
      </w:r>
      <w:r w:rsidR="00001EC3">
        <w:rPr>
          <w:rFonts w:ascii="Sylfaen" w:hAnsi="Sylfaen"/>
          <w:sz w:val="24"/>
          <w:szCs w:val="24"/>
          <w:lang w:val="ka-GE"/>
        </w:rPr>
        <w:t xml:space="preserve">5 </w:t>
      </w:r>
      <w:r>
        <w:rPr>
          <w:rFonts w:ascii="Sylfaen" w:hAnsi="Sylfaen"/>
          <w:sz w:val="24"/>
          <w:szCs w:val="24"/>
          <w:lang w:val="ka-GE"/>
        </w:rPr>
        <w:t xml:space="preserve"> ძირითადი ბიზნეს პროცესის ერთობლიობით:</w:t>
      </w:r>
    </w:p>
    <w:p w:rsidR="00001EC3" w:rsidRPr="00001EC3" w:rsidRDefault="00001EC3" w:rsidP="00001EC3">
      <w:pPr>
        <w:pStyle w:val="ListParagraph"/>
        <w:numPr>
          <w:ilvl w:val="0"/>
          <w:numId w:val="42"/>
        </w:numPr>
        <w:jc w:val="both"/>
        <w:rPr>
          <w:rFonts w:ascii="Sylfaen" w:hAnsi="Sylfaen"/>
          <w:sz w:val="24"/>
          <w:szCs w:val="24"/>
          <w:lang w:val="ka-GE"/>
        </w:rPr>
      </w:pPr>
      <w:r>
        <w:rPr>
          <w:rFonts w:ascii="Sylfaen" w:hAnsi="Sylfaen"/>
          <w:sz w:val="24"/>
          <w:szCs w:val="24"/>
          <w:lang w:val="ka-GE"/>
        </w:rPr>
        <w:t>ცხელი ხაზის ოპერატორის მიერ ახალი განაცხადის რეგისტრაცია და ამ განაცხადზე შემოსული სატელეფონი ზარის დამატება</w:t>
      </w:r>
    </w:p>
    <w:p w:rsidR="00001EC3" w:rsidRPr="00750BC4" w:rsidRDefault="00750BC4" w:rsidP="00001EC3">
      <w:pPr>
        <w:pStyle w:val="ListParagraph"/>
        <w:numPr>
          <w:ilvl w:val="0"/>
          <w:numId w:val="42"/>
        </w:numPr>
        <w:jc w:val="both"/>
        <w:rPr>
          <w:rFonts w:ascii="Sylfaen" w:hAnsi="Sylfaen"/>
          <w:b/>
          <w:sz w:val="24"/>
          <w:szCs w:val="24"/>
          <w:lang w:val="ka-GE"/>
        </w:rPr>
      </w:pPr>
      <w:r>
        <w:rPr>
          <w:rFonts w:ascii="Sylfaen" w:hAnsi="Sylfaen"/>
          <w:sz w:val="24"/>
          <w:szCs w:val="24"/>
          <w:lang w:val="ka-GE"/>
        </w:rPr>
        <w:t>მედიატორის მიერ ცხელი ხაზის ოპერატორის მიერ დარეგისტრირებული განაცხადის გადაგზავნა ქვე-მედიატორთან განაცხადის განსახილველად.</w:t>
      </w:r>
    </w:p>
    <w:p w:rsidR="00750BC4" w:rsidRPr="004B6642" w:rsidRDefault="00902B06" w:rsidP="00001EC3">
      <w:pPr>
        <w:pStyle w:val="ListParagraph"/>
        <w:numPr>
          <w:ilvl w:val="0"/>
          <w:numId w:val="42"/>
        </w:numPr>
        <w:jc w:val="both"/>
        <w:rPr>
          <w:rFonts w:ascii="Sylfaen" w:hAnsi="Sylfaen"/>
          <w:b/>
          <w:sz w:val="24"/>
          <w:szCs w:val="24"/>
          <w:lang w:val="ka-GE"/>
        </w:rPr>
      </w:pPr>
      <w:r>
        <w:rPr>
          <w:rFonts w:ascii="Sylfaen" w:hAnsi="Sylfaen"/>
          <w:sz w:val="24"/>
          <w:szCs w:val="24"/>
          <w:lang w:val="ka-GE"/>
        </w:rPr>
        <w:t xml:space="preserve">ქვე მედიატორის მიერ სამინისტროში შემოსული განაცხადის საფუძველზე ახალი განაცხადის რეგისტრაცია და განხილვა, მედიატორის მიერ გადმოგზავნილი </w:t>
      </w:r>
      <w:r>
        <w:rPr>
          <w:rFonts w:ascii="Sylfaen" w:hAnsi="Sylfaen"/>
          <w:sz w:val="24"/>
          <w:szCs w:val="24"/>
          <w:lang w:val="ka-GE"/>
        </w:rPr>
        <w:lastRenderedPageBreak/>
        <w:t>განაცხადის განხილვა, კონკრეტულ განაცხადზე სატელეფონო მომართვის დამატება.</w:t>
      </w:r>
    </w:p>
    <w:p w:rsidR="004B6642" w:rsidRPr="00A93BDA" w:rsidRDefault="004B6642" w:rsidP="00001EC3">
      <w:pPr>
        <w:pStyle w:val="ListParagraph"/>
        <w:numPr>
          <w:ilvl w:val="0"/>
          <w:numId w:val="42"/>
        </w:numPr>
        <w:jc w:val="both"/>
        <w:rPr>
          <w:rFonts w:ascii="Sylfaen" w:hAnsi="Sylfaen"/>
          <w:b/>
          <w:sz w:val="24"/>
          <w:szCs w:val="24"/>
          <w:lang w:val="ka-GE"/>
        </w:rPr>
      </w:pPr>
      <w:r>
        <w:rPr>
          <w:rFonts w:ascii="Sylfaen" w:hAnsi="Sylfaen"/>
          <w:sz w:val="24"/>
          <w:szCs w:val="24"/>
          <w:lang w:val="ka-GE"/>
        </w:rPr>
        <w:t xml:space="preserve">ანალიტიკოსის მიერ განაცხადის გაანალიზება და </w:t>
      </w:r>
      <w:r w:rsidR="00A93BDA">
        <w:rPr>
          <w:rFonts w:ascii="Sylfaen" w:hAnsi="Sylfaen"/>
          <w:sz w:val="24"/>
          <w:szCs w:val="24"/>
          <w:lang w:val="ka-GE"/>
        </w:rPr>
        <w:t>კონტროლი</w:t>
      </w:r>
    </w:p>
    <w:p w:rsidR="00A93BDA" w:rsidRPr="005D6BC1" w:rsidRDefault="00A93BDA" w:rsidP="00001EC3">
      <w:pPr>
        <w:pStyle w:val="ListParagraph"/>
        <w:numPr>
          <w:ilvl w:val="0"/>
          <w:numId w:val="42"/>
        </w:numPr>
        <w:jc w:val="both"/>
        <w:rPr>
          <w:rFonts w:ascii="Sylfaen" w:hAnsi="Sylfaen"/>
          <w:b/>
          <w:sz w:val="24"/>
          <w:szCs w:val="24"/>
          <w:lang w:val="ka-GE"/>
        </w:rPr>
      </w:pPr>
      <w:r>
        <w:rPr>
          <w:rFonts w:ascii="Sylfaen" w:hAnsi="Sylfaen"/>
          <w:sz w:val="24"/>
          <w:szCs w:val="24"/>
          <w:lang w:val="ka-GE"/>
        </w:rPr>
        <w:t>აუდიტის მიერი განაცხადის საბოლოო რედაქტირება და შედეგის მინიჭება.</w:t>
      </w:r>
    </w:p>
    <w:p w:rsidR="005D6BC1" w:rsidRDefault="005D6BC1" w:rsidP="005D6BC1">
      <w:pPr>
        <w:jc w:val="both"/>
        <w:rPr>
          <w:rFonts w:ascii="Sylfaen" w:hAnsi="Sylfaen"/>
          <w:b/>
          <w:sz w:val="24"/>
          <w:szCs w:val="24"/>
          <w:lang w:val="ka-GE"/>
        </w:rPr>
      </w:pPr>
    </w:p>
    <w:p w:rsidR="005D6BC1" w:rsidRPr="00A53F22" w:rsidRDefault="005D6BC1" w:rsidP="005D6BC1">
      <w:pPr>
        <w:ind w:firstLine="720"/>
        <w:rPr>
          <w:rFonts w:ascii="Sylfaen" w:hAnsi="Sylfaen" w:cs="Sylfaen"/>
          <w:sz w:val="22"/>
          <w:szCs w:val="22"/>
          <w:lang w:val="ka-GE"/>
        </w:rPr>
      </w:pPr>
      <w:r>
        <w:rPr>
          <w:rFonts w:ascii="Sylfaen" w:hAnsi="Sylfaen"/>
          <w:sz w:val="24"/>
          <w:szCs w:val="24"/>
          <w:lang w:val="ka-GE"/>
        </w:rPr>
        <w:t xml:space="preserve">ქვემოთ მოცემულია </w:t>
      </w:r>
      <w:r w:rsidRPr="00F273DF">
        <w:rPr>
          <w:rFonts w:ascii="Sylfaen" w:hAnsi="Sylfaen"/>
          <w:sz w:val="24"/>
          <w:szCs w:val="24"/>
          <w:lang w:val="ka-GE"/>
        </w:rPr>
        <w:t xml:space="preserve">სამედიცინო </w:t>
      </w:r>
      <w:r>
        <w:rPr>
          <w:rFonts w:ascii="Sylfaen" w:hAnsi="Sylfaen"/>
          <w:sz w:val="24"/>
          <w:szCs w:val="24"/>
          <w:lang w:val="ka-GE"/>
        </w:rPr>
        <w:t xml:space="preserve">მედიაციის </w:t>
      </w:r>
      <w:r w:rsidRPr="00F273DF">
        <w:rPr>
          <w:rFonts w:ascii="Sylfaen" w:hAnsi="Sylfaen"/>
          <w:sz w:val="24"/>
          <w:szCs w:val="24"/>
          <w:lang w:val="ka-GE"/>
        </w:rPr>
        <w:t>მოდული</w:t>
      </w:r>
      <w:r>
        <w:rPr>
          <w:rFonts w:ascii="Sylfaen" w:hAnsi="Sylfaen"/>
          <w:sz w:val="24"/>
          <w:szCs w:val="24"/>
          <w:lang w:val="ka-GE"/>
        </w:rPr>
        <w:t>ს ზოგადი ფუქციონალური სქემა (ნახ. 2).</w:t>
      </w:r>
    </w:p>
    <w:p w:rsidR="005D6BC1" w:rsidRDefault="005D6BC1" w:rsidP="005D6BC1">
      <w:pPr>
        <w:rPr>
          <w:rFonts w:ascii="Sylfaen" w:hAnsi="Sylfaen" w:cs="Sylfaen"/>
          <w:sz w:val="22"/>
          <w:szCs w:val="22"/>
          <w:lang w:val="ka-GE"/>
        </w:rPr>
      </w:pPr>
    </w:p>
    <w:p w:rsidR="005D6BC1" w:rsidRPr="00053150" w:rsidRDefault="005D6BC1" w:rsidP="005D6BC1">
      <w:pPr>
        <w:rPr>
          <w:rFonts w:ascii="Sylfaen" w:hAnsi="Sylfaen" w:cs="Sylfaen"/>
          <w:sz w:val="22"/>
          <w:szCs w:val="22"/>
          <w:lang w:val="ka-GE"/>
        </w:rPr>
      </w:pPr>
      <w:r>
        <w:rPr>
          <w:rFonts w:ascii="Sylfaen" w:hAnsi="Sylfaen" w:cs="Sylfaen"/>
          <w:sz w:val="22"/>
          <w:szCs w:val="22"/>
          <w:lang w:val="ka-GE"/>
        </w:rPr>
        <w:t>ნახ. 2</w:t>
      </w:r>
    </w:p>
    <w:p w:rsidR="005D6BC1" w:rsidRPr="005D6BC1" w:rsidRDefault="005D6BC1" w:rsidP="005D6BC1">
      <w:pPr>
        <w:jc w:val="both"/>
        <w:rPr>
          <w:rFonts w:ascii="Sylfaen" w:hAnsi="Sylfaen"/>
          <w:b/>
          <w:sz w:val="24"/>
          <w:szCs w:val="24"/>
          <w:lang w:val="ka-GE"/>
        </w:rPr>
      </w:pPr>
    </w:p>
    <w:p w:rsidR="005D6BC1" w:rsidRDefault="005D6BC1" w:rsidP="005D6BC1">
      <w:pPr>
        <w:rPr>
          <w:rFonts w:ascii="Sylfaen" w:hAnsi="Sylfaen"/>
          <w:lang w:val="ka-GE"/>
        </w:rPr>
      </w:pPr>
      <w:r>
        <w:object w:dxaOrig="15440" w:dyaOrig="7700">
          <v:shape id="_x0000_i1026" type="#_x0000_t75" style="width:498.1pt;height:249.3pt" o:ole="">
            <v:imagedata r:id="rId11" o:title=""/>
          </v:shape>
          <o:OLEObject Type="Embed" ProgID="Visio.Drawing.11" ShapeID="_x0000_i1026" DrawAspect="Content" ObjectID="_1465919963" r:id="rId12"/>
        </w:object>
      </w:r>
    </w:p>
    <w:p w:rsidR="005D6BC1" w:rsidRDefault="005D6BC1" w:rsidP="005D6BC1">
      <w:pPr>
        <w:rPr>
          <w:rFonts w:ascii="Sylfaen" w:hAnsi="Sylfaen"/>
          <w:lang w:val="ka-GE"/>
        </w:rPr>
      </w:pPr>
    </w:p>
    <w:p w:rsidR="004607A9" w:rsidRPr="008F627D" w:rsidRDefault="004607A9" w:rsidP="004607A9">
      <w:pPr>
        <w:ind w:firstLine="720"/>
        <w:jc w:val="both"/>
        <w:rPr>
          <w:rFonts w:ascii="Sylfaen" w:hAnsi="Sylfaen" w:cs="Sylfaen"/>
          <w:sz w:val="22"/>
          <w:szCs w:val="22"/>
          <w:lang w:val="ka-GE"/>
        </w:rPr>
      </w:pPr>
      <w:r>
        <w:rPr>
          <w:rFonts w:ascii="Sylfaen" w:hAnsi="Sylfaen" w:cs="Sylfaen"/>
          <w:sz w:val="22"/>
          <w:szCs w:val="22"/>
          <w:lang w:val="ka-GE"/>
        </w:rPr>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ები. ქვემოთ მოცემულია მათი მისამართები:</w:t>
      </w:r>
    </w:p>
    <w:p w:rsidR="004607A9" w:rsidRPr="008F627D" w:rsidRDefault="004607A9" w:rsidP="004607A9">
      <w:pPr>
        <w:ind w:firstLine="720"/>
        <w:jc w:val="both"/>
        <w:rPr>
          <w:rFonts w:ascii="Sylfaen" w:hAnsi="Sylfaen" w:cs="Sylfaen"/>
          <w:sz w:val="22"/>
          <w:szCs w:val="22"/>
          <w:lang w:val="ka-GE"/>
        </w:rPr>
      </w:pPr>
    </w:p>
    <w:p w:rsidR="004607A9" w:rsidRPr="004607A9" w:rsidRDefault="004607A9" w:rsidP="004607A9">
      <w:pPr>
        <w:ind w:firstLine="720"/>
        <w:jc w:val="both"/>
        <w:rPr>
          <w:rFonts w:ascii="Sylfaen" w:hAnsi="Sylfaen" w:cs="Sylfaen"/>
          <w:sz w:val="22"/>
          <w:szCs w:val="22"/>
          <w:lang w:val="ka-GE"/>
        </w:rPr>
      </w:pPr>
      <w:r>
        <w:rPr>
          <w:rFonts w:ascii="Sylfaen" w:hAnsi="Sylfaen" w:cs="Sylfaen"/>
          <w:sz w:val="22"/>
          <w:szCs w:val="22"/>
          <w:lang w:val="ka-GE"/>
        </w:rPr>
        <w:t>სამედიცინო მედიაციის სახელმძღვანელო (ქართულად)</w:t>
      </w:r>
    </w:p>
    <w:p w:rsidR="004607A9" w:rsidRDefault="00CE3D04" w:rsidP="004607A9">
      <w:pPr>
        <w:ind w:firstLine="720"/>
        <w:jc w:val="both"/>
        <w:rPr>
          <w:rFonts w:ascii="Sylfaen" w:hAnsi="Sylfaen" w:cs="Sylfaen"/>
          <w:sz w:val="22"/>
          <w:szCs w:val="22"/>
          <w:lang w:val="ka-GE"/>
        </w:rPr>
      </w:pPr>
      <w:hyperlink r:id="rId13" w:history="1">
        <w:r w:rsidR="004607A9" w:rsidRPr="008F627D">
          <w:rPr>
            <w:rStyle w:val="Hyperlink"/>
            <w:rFonts w:ascii="Sylfaen" w:hAnsi="Sylfaen" w:cs="Sylfaen"/>
            <w:sz w:val="22"/>
            <w:szCs w:val="22"/>
            <w:lang w:val="ka-GE"/>
          </w:rPr>
          <w:t>http://mediation.moh.gov.ge/Files/medical_mediation_manual_ka-GE.pdf</w:t>
        </w:r>
      </w:hyperlink>
    </w:p>
    <w:p w:rsidR="004607A9" w:rsidRDefault="004607A9" w:rsidP="004607A9">
      <w:pPr>
        <w:ind w:firstLine="720"/>
        <w:jc w:val="both"/>
        <w:rPr>
          <w:rFonts w:ascii="Sylfaen" w:hAnsi="Sylfaen" w:cs="Sylfaen"/>
          <w:sz w:val="22"/>
          <w:szCs w:val="22"/>
          <w:lang w:val="ka-GE"/>
        </w:rPr>
      </w:pPr>
    </w:p>
    <w:p w:rsidR="004607A9" w:rsidRDefault="004607A9" w:rsidP="004607A9">
      <w:pPr>
        <w:ind w:firstLine="720"/>
        <w:jc w:val="both"/>
        <w:rPr>
          <w:rFonts w:ascii="Sylfaen" w:hAnsi="Sylfaen" w:cs="Sylfaen"/>
          <w:sz w:val="22"/>
          <w:szCs w:val="22"/>
          <w:lang w:val="ka-GE"/>
        </w:rPr>
      </w:pPr>
      <w:r>
        <w:rPr>
          <w:rFonts w:ascii="Sylfaen" w:hAnsi="Sylfaen" w:cs="Sylfaen"/>
          <w:sz w:val="22"/>
          <w:szCs w:val="22"/>
          <w:lang w:val="ka-GE"/>
        </w:rPr>
        <w:t>სამედიცინო მედიაციის სახელმძღვანელო (ინგლისურად)</w:t>
      </w:r>
    </w:p>
    <w:p w:rsidR="0072646C" w:rsidRDefault="00CE3D04" w:rsidP="004607A9">
      <w:pPr>
        <w:ind w:firstLine="720"/>
        <w:jc w:val="both"/>
        <w:rPr>
          <w:rFonts w:ascii="Sylfaen" w:hAnsi="Sylfaen" w:cs="Sylfaen"/>
          <w:sz w:val="22"/>
          <w:szCs w:val="22"/>
          <w:lang w:val="ka-GE"/>
        </w:rPr>
      </w:pPr>
      <w:hyperlink r:id="rId14" w:history="1">
        <w:r w:rsidR="00691695" w:rsidRPr="00AE3B84">
          <w:rPr>
            <w:rStyle w:val="Hyperlink"/>
            <w:rFonts w:ascii="Sylfaen" w:hAnsi="Sylfaen" w:cs="Sylfaen"/>
            <w:sz w:val="22"/>
            <w:szCs w:val="22"/>
            <w:lang w:val="ka-GE"/>
          </w:rPr>
          <w:t>http://mediation.moh.gov.ge/Files/medical_mediation_manual_en-US.pdf</w:t>
        </w:r>
      </w:hyperlink>
    </w:p>
    <w:p w:rsidR="00691695" w:rsidRPr="004607A9" w:rsidRDefault="00691695" w:rsidP="004607A9">
      <w:pPr>
        <w:ind w:firstLine="720"/>
        <w:jc w:val="both"/>
        <w:rPr>
          <w:rFonts w:ascii="Sylfaen" w:hAnsi="Sylfaen" w:cs="Sylfaen"/>
          <w:sz w:val="22"/>
          <w:szCs w:val="22"/>
          <w:lang w:val="ka-GE"/>
        </w:rPr>
      </w:pPr>
    </w:p>
    <w:p w:rsidR="004607A9" w:rsidRPr="004607A9" w:rsidRDefault="004607A9" w:rsidP="004607A9">
      <w:pPr>
        <w:ind w:firstLine="720"/>
        <w:jc w:val="both"/>
        <w:rPr>
          <w:rFonts w:ascii="Sylfaen" w:hAnsi="Sylfaen" w:cs="Sylfaen"/>
          <w:sz w:val="22"/>
          <w:szCs w:val="22"/>
          <w:lang w:val="ka-GE"/>
        </w:rPr>
      </w:pPr>
    </w:p>
    <w:p w:rsidR="004607A9" w:rsidRDefault="004607A9" w:rsidP="005D6BC1">
      <w:pPr>
        <w:rPr>
          <w:rFonts w:ascii="Sylfaen" w:hAnsi="Sylfaen"/>
          <w:lang w:val="ka-GE"/>
        </w:rPr>
      </w:pPr>
    </w:p>
    <w:p w:rsidR="004607A9" w:rsidRDefault="004607A9" w:rsidP="005D6BC1">
      <w:pPr>
        <w:rPr>
          <w:rFonts w:ascii="Sylfaen" w:hAnsi="Sylfaen"/>
          <w:lang w:val="ka-GE"/>
        </w:rPr>
      </w:pPr>
    </w:p>
    <w:p w:rsidR="004607A9" w:rsidRDefault="004607A9" w:rsidP="005D6BC1">
      <w:pPr>
        <w:rPr>
          <w:rFonts w:ascii="Sylfaen" w:hAnsi="Sylfaen"/>
          <w:lang w:val="ka-GE"/>
        </w:rPr>
      </w:pPr>
    </w:p>
    <w:p w:rsidR="004607A9" w:rsidRDefault="004607A9" w:rsidP="005D6BC1">
      <w:pPr>
        <w:rPr>
          <w:rFonts w:ascii="Sylfaen" w:hAnsi="Sylfaen"/>
          <w:lang w:val="ka-GE"/>
        </w:rPr>
      </w:pPr>
    </w:p>
    <w:p w:rsidR="004607A9" w:rsidRDefault="004607A9" w:rsidP="005D6BC1">
      <w:pPr>
        <w:rPr>
          <w:rFonts w:ascii="Sylfaen" w:hAnsi="Sylfaen"/>
          <w:lang w:val="ka-GE"/>
        </w:rPr>
      </w:pPr>
    </w:p>
    <w:p w:rsidR="005D6BC1" w:rsidRPr="005D6BC1" w:rsidRDefault="005D6BC1" w:rsidP="005D6BC1">
      <w:pPr>
        <w:rPr>
          <w:rFonts w:ascii="Sylfaen" w:hAnsi="Sylfaen"/>
          <w:lang w:val="ka-GE"/>
        </w:rPr>
      </w:pPr>
    </w:p>
    <w:p w:rsidR="00830E1A" w:rsidRPr="004325E4" w:rsidRDefault="00830E1A" w:rsidP="00830E1A">
      <w:pPr>
        <w:pStyle w:val="Heading1"/>
        <w:numPr>
          <w:ilvl w:val="0"/>
          <w:numId w:val="12"/>
        </w:numPr>
        <w:spacing w:before="200" w:after="200" w:line="276" w:lineRule="auto"/>
        <w:rPr>
          <w:i/>
          <w:lang w:val="ka-GE"/>
        </w:rPr>
      </w:pPr>
      <w:bookmarkStart w:id="9" w:name="_Toc384225525"/>
      <w:bookmarkStart w:id="10" w:name="_Toc388437023"/>
      <w:r w:rsidRPr="004325E4">
        <w:rPr>
          <w:rFonts w:ascii="Sylfaen" w:hAnsi="Sylfaen"/>
        </w:rPr>
        <w:lastRenderedPageBreak/>
        <w:t>სისტემის</w:t>
      </w:r>
      <w:r>
        <w:rPr>
          <w:rFonts w:ascii="Sylfaen" w:hAnsi="Sylfaen"/>
          <w:lang w:val="ka-GE"/>
        </w:rPr>
        <w:t xml:space="preserve"> </w:t>
      </w:r>
      <w:r w:rsidRPr="004325E4">
        <w:rPr>
          <w:rFonts w:ascii="Sylfaen" w:hAnsi="Sylfaen"/>
        </w:rPr>
        <w:t>არქიტექტურა</w:t>
      </w:r>
      <w:bookmarkEnd w:id="9"/>
      <w:bookmarkEnd w:id="10"/>
    </w:p>
    <w:p w:rsidR="00F45748" w:rsidRPr="00F45748" w:rsidRDefault="00F45748" w:rsidP="00F45748">
      <w:pPr>
        <w:pStyle w:val="ListParagraph"/>
        <w:jc w:val="both"/>
        <w:rPr>
          <w:rFonts w:ascii="Sylfaen" w:hAnsi="Sylfaen"/>
          <w:sz w:val="24"/>
          <w:szCs w:val="24"/>
          <w:lang w:val="ka-GE"/>
        </w:rPr>
      </w:pPr>
      <w:bookmarkStart w:id="11" w:name="OLE_LINK17"/>
      <w:bookmarkStart w:id="12" w:name="OLE_LINK18"/>
      <w:bookmarkStart w:id="13" w:name="OLE_LINK19"/>
      <w:r w:rsidRPr="00F45748">
        <w:rPr>
          <w:rFonts w:ascii="Sylfaen" w:hAnsi="Sylfaen" w:cs="Sylfaen"/>
          <w:sz w:val="24"/>
          <w:szCs w:val="24"/>
          <w:lang w:val="ka-GE"/>
        </w:rPr>
        <w:t>სამედიცინო</w:t>
      </w:r>
      <w:r w:rsidRPr="00F45748">
        <w:rPr>
          <w:rFonts w:ascii="Sylfaen" w:hAnsi="Sylfaen"/>
          <w:sz w:val="24"/>
          <w:szCs w:val="24"/>
          <w:lang w:val="ka-GE"/>
        </w:rPr>
        <w:t xml:space="preserve"> </w:t>
      </w:r>
      <w:r>
        <w:rPr>
          <w:rFonts w:ascii="Sylfaen" w:hAnsi="Sylfaen"/>
          <w:sz w:val="24"/>
          <w:szCs w:val="24"/>
          <w:lang w:val="ka-GE"/>
        </w:rPr>
        <w:t>მედიაციის</w:t>
      </w:r>
      <w:r w:rsidRPr="00F45748">
        <w:rPr>
          <w:rFonts w:ascii="Sylfaen" w:hAnsi="Sylfaen"/>
          <w:sz w:val="24"/>
          <w:szCs w:val="24"/>
          <w:lang w:val="ka-GE"/>
        </w:rPr>
        <w:t xml:space="preserve"> მოდული რეალიზებულია web  ტექნოლოგიების გამოყენებით. საქართველოს შრომის, ჯანმრთელობისა და სოციალური დაცვის სამინისტროს IT დეპარტამენტის რეკომენდაციების შესაბამისად აღნიშნული მოდული გაფორმდა როგორც web პროექტი (საინფორმაციო სისტემა) და </w:t>
      </w:r>
      <w:bookmarkEnd w:id="11"/>
      <w:bookmarkEnd w:id="12"/>
      <w:bookmarkEnd w:id="13"/>
      <w:r w:rsidRPr="00F45748">
        <w:rPr>
          <w:rFonts w:ascii="Sylfaen" w:hAnsi="Sylfaen"/>
          <w:sz w:val="24"/>
          <w:szCs w:val="24"/>
          <w:lang w:val="ka-GE"/>
        </w:rPr>
        <w:t xml:space="preserve">განთავსებულია </w:t>
      </w:r>
      <w:r w:rsidRPr="00F45748">
        <w:rPr>
          <w:rFonts w:ascii="Sylfaen" w:hAnsi="Sylfaen" w:cs="Sylfaen"/>
          <w:sz w:val="24"/>
          <w:szCs w:val="24"/>
          <w:lang w:val="ka-GE"/>
        </w:rPr>
        <w:t>ინტერნეტში</w:t>
      </w:r>
      <w:r w:rsidRPr="00F45748">
        <w:rPr>
          <w:rFonts w:ascii="Sylfaen" w:hAnsi="Sylfaen"/>
          <w:sz w:val="24"/>
          <w:szCs w:val="24"/>
          <w:lang w:val="ka-GE"/>
        </w:rPr>
        <w:t xml:space="preserve"> </w:t>
      </w:r>
      <w:bookmarkStart w:id="14" w:name="OLE_LINK15"/>
      <w:bookmarkStart w:id="15" w:name="OLE_LINK16"/>
      <w:r w:rsidRPr="00F45748">
        <w:rPr>
          <w:rFonts w:ascii="Sylfaen" w:hAnsi="Sylfaen"/>
          <w:sz w:val="24"/>
          <w:szCs w:val="24"/>
          <w:lang w:val="ka-GE"/>
        </w:rPr>
        <w:t xml:space="preserve">საქართველოს შრომის, ჯანმრთელობისა და სოციალური დაცვის სამინისტროს </w:t>
      </w:r>
      <w:bookmarkEnd w:id="14"/>
      <w:bookmarkEnd w:id="15"/>
      <w:r w:rsidRPr="00F45748">
        <w:rPr>
          <w:rFonts w:ascii="Sylfaen" w:hAnsi="Sylfaen"/>
          <w:sz w:val="24"/>
          <w:szCs w:val="24"/>
          <w:lang w:val="ka-GE"/>
        </w:rPr>
        <w:t xml:space="preserve">ჯანმრთელობის დაცვის ერთიანი საინფორმაციო სისტემის ,,ელექტრონული </w:t>
      </w:r>
      <w:r w:rsidRPr="00F45748">
        <w:rPr>
          <w:rFonts w:ascii="Sylfaen" w:hAnsi="Sylfaen" w:cs="Sylfaen"/>
          <w:sz w:val="24"/>
          <w:szCs w:val="24"/>
          <w:lang w:val="ka-GE"/>
        </w:rPr>
        <w:t>ჯანდაცვა</w:t>
      </w:r>
      <w:r w:rsidRPr="00F45748">
        <w:rPr>
          <w:rFonts w:ascii="Sylfaen" w:hAnsi="Sylfaen"/>
          <w:sz w:val="24"/>
          <w:szCs w:val="24"/>
          <w:lang w:val="ka-GE"/>
        </w:rPr>
        <w:t xml:space="preserve">“ პორტალზე ჯანმრთელობის დაცვის პროგრამების ადმინისტრირებისა და </w:t>
      </w:r>
      <w:r w:rsidRPr="00F45748">
        <w:rPr>
          <w:rFonts w:ascii="Sylfaen" w:hAnsi="Sylfaen" w:cs="Sylfaen"/>
          <w:sz w:val="24"/>
          <w:szCs w:val="24"/>
          <w:lang w:val="ka-GE"/>
        </w:rPr>
        <w:t>ფინანსური</w:t>
      </w:r>
      <w:r w:rsidRPr="00F45748">
        <w:rPr>
          <w:rFonts w:ascii="Sylfaen" w:hAnsi="Sylfaen"/>
          <w:sz w:val="24"/>
          <w:szCs w:val="24"/>
          <w:lang w:val="ka-GE"/>
        </w:rPr>
        <w:t xml:space="preserve"> მართვის კატეგორიაში შემდეგ მისამართზე: </w:t>
      </w:r>
      <w:hyperlink r:id="rId15" w:history="1">
        <w:r w:rsidRPr="00F45748">
          <w:rPr>
            <w:rStyle w:val="Hyperlink"/>
            <w:rFonts w:ascii="Sylfaen" w:hAnsi="Sylfaen"/>
            <w:sz w:val="24"/>
            <w:szCs w:val="24"/>
            <w:lang w:val="ka-GE"/>
          </w:rPr>
          <w:t>http://ehealth.moh.gov.ge/</w:t>
        </w:r>
      </w:hyperlink>
      <w:r w:rsidRPr="00F45748">
        <w:rPr>
          <w:rFonts w:ascii="Sylfaen" w:hAnsi="Sylfaen"/>
          <w:sz w:val="24"/>
          <w:szCs w:val="24"/>
          <w:lang w:val="ka-GE"/>
        </w:rPr>
        <w:t xml:space="preserve"> </w:t>
      </w:r>
      <w:hyperlink r:id="rId16" w:history="1">
        <w:r w:rsidR="00B37B03" w:rsidRPr="00D1370F">
          <w:rPr>
            <w:rStyle w:val="Hyperlink"/>
            <w:rFonts w:ascii="Sylfaen" w:hAnsi="Sylfaen"/>
            <w:sz w:val="24"/>
            <w:szCs w:val="24"/>
            <w:lang w:val="ka-GE"/>
          </w:rPr>
          <w:t>http://</w:t>
        </w:r>
        <w:r w:rsidR="00B37B03" w:rsidRPr="008F627D">
          <w:rPr>
            <w:rStyle w:val="Hyperlink"/>
            <w:rFonts w:ascii="Sylfaen" w:hAnsi="Sylfaen"/>
            <w:sz w:val="24"/>
            <w:szCs w:val="24"/>
            <w:lang w:val="ka-GE"/>
          </w:rPr>
          <w:t>mediation</w:t>
        </w:r>
        <w:r w:rsidR="00B37B03" w:rsidRPr="00D1370F">
          <w:rPr>
            <w:rStyle w:val="Hyperlink"/>
            <w:rFonts w:ascii="Sylfaen" w:hAnsi="Sylfaen"/>
            <w:sz w:val="24"/>
            <w:szCs w:val="24"/>
            <w:lang w:val="ka-GE"/>
          </w:rPr>
          <w:t>.moh.gov.ge</w:t>
        </w:r>
      </w:hyperlink>
      <w:r w:rsidRPr="00F45748">
        <w:rPr>
          <w:rFonts w:ascii="Sylfaen" w:hAnsi="Sylfaen"/>
          <w:sz w:val="24"/>
          <w:szCs w:val="24"/>
          <w:lang w:val="ka-GE"/>
        </w:rPr>
        <w:t>.</w:t>
      </w:r>
    </w:p>
    <w:p w:rsidR="00107C04" w:rsidRPr="008F627D" w:rsidRDefault="00107C04" w:rsidP="00F45748">
      <w:pPr>
        <w:pStyle w:val="ListParagraph"/>
        <w:jc w:val="both"/>
        <w:rPr>
          <w:rFonts w:ascii="Sylfaen" w:hAnsi="Sylfaen"/>
          <w:sz w:val="24"/>
          <w:szCs w:val="24"/>
          <w:lang w:val="ka-GE"/>
        </w:rPr>
      </w:pPr>
    </w:p>
    <w:p w:rsidR="001D7240" w:rsidRPr="008F627D" w:rsidRDefault="001D7240" w:rsidP="001D7240">
      <w:pPr>
        <w:jc w:val="both"/>
        <w:rPr>
          <w:rFonts w:ascii="Sylfaen" w:hAnsi="Sylfaen"/>
          <w:sz w:val="24"/>
          <w:szCs w:val="24"/>
          <w:lang w:val="ka-GE"/>
        </w:rPr>
      </w:pPr>
    </w:p>
    <w:p w:rsidR="00FC3E7D" w:rsidRDefault="00FC3E7D" w:rsidP="00FC3E7D">
      <w:pPr>
        <w:pStyle w:val="Heading2"/>
        <w:numPr>
          <w:ilvl w:val="1"/>
          <w:numId w:val="12"/>
        </w:numPr>
        <w:ind w:left="426" w:hanging="426"/>
        <w:rPr>
          <w:rFonts w:ascii="Sylfaen" w:hAnsi="Sylfaen"/>
          <w:sz w:val="24"/>
          <w:szCs w:val="24"/>
        </w:rPr>
      </w:pPr>
      <w:bookmarkStart w:id="16" w:name="_Toc388437024"/>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16"/>
    </w:p>
    <w:p w:rsidR="00335C56" w:rsidRPr="00335C56" w:rsidRDefault="00335C56" w:rsidP="00335C56">
      <w:pPr>
        <w:ind w:firstLine="426"/>
        <w:rPr>
          <w:rFonts w:ascii="Sylfaen" w:hAnsi="Sylfaen"/>
          <w:sz w:val="24"/>
          <w:szCs w:val="24"/>
          <w:lang w:val="ka-GE"/>
        </w:rPr>
      </w:pPr>
      <w:r w:rsidRPr="00335C56">
        <w:rPr>
          <w:rFonts w:ascii="Sylfaen" w:hAnsi="Sylfaen"/>
          <w:sz w:val="24"/>
          <w:szCs w:val="24"/>
          <w:lang w:val="ka-GE"/>
        </w:rPr>
        <w:t>სამედიცინო მედიაციის მოდულის ზოგადი არქიტექტურა წამოდგენილია შემდეგი დეონეების (შრეების) ერთობლიობით:</w:t>
      </w:r>
    </w:p>
    <w:p w:rsidR="00335C56" w:rsidRDefault="00335C56" w:rsidP="00335C56">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პრეზენტაციის დონე;</w:t>
      </w:r>
    </w:p>
    <w:p w:rsidR="00335C56" w:rsidRDefault="00335C56" w:rsidP="00335C56">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ბიზნეს ლოგიკის დონე;</w:t>
      </w:r>
    </w:p>
    <w:p w:rsidR="00335C56" w:rsidRDefault="00335C56" w:rsidP="00335C56">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სერვისების დონე;</w:t>
      </w:r>
    </w:p>
    <w:p w:rsidR="00335C56" w:rsidRPr="00C739AA" w:rsidRDefault="00335C56" w:rsidP="00335C56">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მონაცემთა ბაზის დონე.</w:t>
      </w:r>
    </w:p>
    <w:p w:rsidR="00C739AA" w:rsidRDefault="00C739AA" w:rsidP="00C739AA">
      <w:pPr>
        <w:ind w:firstLine="720"/>
        <w:jc w:val="both"/>
        <w:rPr>
          <w:rFonts w:ascii="Sylfaen" w:hAnsi="Sylfaen"/>
          <w:sz w:val="22"/>
          <w:szCs w:val="22"/>
        </w:rPr>
      </w:pPr>
      <w:r>
        <w:rPr>
          <w:rFonts w:ascii="Sylfaen" w:hAnsi="Sylfaen"/>
          <w:sz w:val="22"/>
          <w:szCs w:val="22"/>
          <w:lang w:val="ka-GE"/>
        </w:rPr>
        <w:t xml:space="preserve">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 </w:t>
      </w:r>
    </w:p>
    <w:p w:rsidR="0067117B" w:rsidRDefault="0067117B" w:rsidP="0067117B">
      <w:pPr>
        <w:spacing w:before="200" w:after="200" w:line="276" w:lineRule="auto"/>
        <w:ind w:firstLine="720"/>
        <w:rPr>
          <w:rFonts w:ascii="Sylfaen" w:hAnsi="Sylfaen"/>
          <w:sz w:val="24"/>
          <w:szCs w:val="24"/>
        </w:rPr>
      </w:pPr>
      <w:r>
        <w:rPr>
          <w:rFonts w:ascii="Sylfaen" w:hAnsi="Sylfaen"/>
          <w:sz w:val="24"/>
          <w:szCs w:val="24"/>
          <w:lang w:val="ka-GE"/>
        </w:rPr>
        <w:t>ნახ. 3</w:t>
      </w:r>
    </w:p>
    <w:p w:rsidR="0067117B" w:rsidRDefault="0067117B" w:rsidP="0067117B">
      <w:pPr>
        <w:spacing w:before="200" w:after="200" w:line="276" w:lineRule="auto"/>
        <w:ind w:firstLine="720"/>
        <w:rPr>
          <w:rFonts w:ascii="Sylfaen" w:hAnsi="Sylfaen"/>
          <w:sz w:val="22"/>
          <w:szCs w:val="22"/>
        </w:rPr>
      </w:pPr>
      <w:r>
        <w:object w:dxaOrig="6947" w:dyaOrig="6746">
          <v:shape id="_x0000_i1027" type="#_x0000_t75" style="width:347.1pt;height:320.25pt" o:ole="">
            <v:imagedata r:id="rId17" o:title=""/>
          </v:shape>
          <o:OLEObject Type="Embed" ProgID="Visio.Drawing.11" ShapeID="_x0000_i1027" DrawAspect="Content" ObjectID="_1465919964" r:id="rId18"/>
        </w:object>
      </w:r>
    </w:p>
    <w:p w:rsidR="001523AD" w:rsidRDefault="001523AD" w:rsidP="001523AD">
      <w:pPr>
        <w:pStyle w:val="Heading2"/>
        <w:numPr>
          <w:ilvl w:val="0"/>
          <w:numId w:val="22"/>
        </w:numPr>
        <w:rPr>
          <w:rFonts w:ascii="Sylfaen" w:hAnsi="Sylfaen" w:cs="Sylfaen"/>
          <w:lang w:val="ka-GE"/>
        </w:rPr>
      </w:pPr>
      <w:bookmarkStart w:id="17" w:name="OLE_LINK45"/>
      <w:bookmarkStart w:id="18" w:name="OLE_LINK46"/>
      <w:bookmarkStart w:id="19" w:name="_Toc384225527"/>
      <w:bookmarkStart w:id="20" w:name="_Toc388437025"/>
      <w:r w:rsidRPr="0067375E">
        <w:rPr>
          <w:rFonts w:ascii="Sylfaen" w:hAnsi="Sylfaen" w:cs="Sylfaen"/>
          <w:lang w:val="ka-GE"/>
        </w:rPr>
        <w:t>პრეზენტაციის</w:t>
      </w:r>
      <w:r w:rsidRPr="0067375E">
        <w:rPr>
          <w:lang w:val="ka-GE"/>
        </w:rPr>
        <w:t xml:space="preserve"> </w:t>
      </w:r>
      <w:r w:rsidRPr="0067375E">
        <w:rPr>
          <w:rFonts w:ascii="Sylfaen" w:hAnsi="Sylfaen" w:cs="Sylfaen"/>
          <w:lang w:val="ka-GE"/>
        </w:rPr>
        <w:t>დონე</w:t>
      </w:r>
      <w:bookmarkEnd w:id="17"/>
      <w:bookmarkEnd w:id="18"/>
      <w:bookmarkEnd w:id="19"/>
      <w:bookmarkEnd w:id="20"/>
    </w:p>
    <w:p w:rsidR="001523AD" w:rsidRDefault="001523AD" w:rsidP="001523AD">
      <w:pPr>
        <w:jc w:val="both"/>
        <w:rPr>
          <w:rFonts w:ascii="Sylfaen" w:hAnsi="Sylfaen" w:cs="Sylfaen"/>
          <w:sz w:val="22"/>
          <w:szCs w:val="22"/>
          <w:lang w:val="ka-GE"/>
        </w:rPr>
      </w:pPr>
    </w:p>
    <w:p w:rsidR="001523AD" w:rsidRDefault="001523AD" w:rsidP="001523AD">
      <w:pPr>
        <w:ind w:firstLine="720"/>
        <w:jc w:val="both"/>
        <w:rPr>
          <w:rFonts w:ascii="Sylfaen" w:hAnsi="Sylfaen" w:cs="Sylfaen"/>
          <w:sz w:val="22"/>
          <w:szCs w:val="22"/>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rsidR="001523AD" w:rsidRDefault="001523AD" w:rsidP="001523AD">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rsidR="001523AD" w:rsidRDefault="001523AD" w:rsidP="001523AD">
      <w:pPr>
        <w:pStyle w:val="ListParagraph"/>
        <w:numPr>
          <w:ilvl w:val="0"/>
          <w:numId w:val="22"/>
        </w:numPr>
        <w:jc w:val="both"/>
        <w:rPr>
          <w:rFonts w:ascii="Sylfaen" w:hAnsi="Sylfaen" w:cs="Sylfaen"/>
          <w:sz w:val="22"/>
          <w:szCs w:val="22"/>
          <w:lang w:val="ka-GE"/>
        </w:rPr>
      </w:pPr>
      <w:r w:rsidRPr="00726E52">
        <w:rPr>
          <w:rFonts w:ascii="Sylfaen" w:hAnsi="Sylfaen" w:cs="Sylfaen"/>
          <w:b/>
          <w:sz w:val="22"/>
          <w:szCs w:val="22"/>
          <w:lang w:val="ka-GE"/>
        </w:rPr>
        <w:t>თავსართი/ბოლოსართი (</w:t>
      </w:r>
      <w:r w:rsidRPr="00726E52">
        <w:rPr>
          <w:rFonts w:ascii="Sylfaen" w:hAnsi="Sylfaen" w:cs="Sylfaen"/>
          <w:b/>
          <w:sz w:val="22"/>
          <w:szCs w:val="22"/>
        </w:rPr>
        <w:t>header/footer</w:t>
      </w:r>
      <w:r w:rsidRPr="00726E52">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rsidR="001523AD" w:rsidRDefault="001523AD" w:rsidP="001523A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rsidR="001523AD" w:rsidRPr="002B1C9D" w:rsidRDefault="001523AD" w:rsidP="001523A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lastRenderedPageBreak/>
        <w:t>მოდულის დინამიური ნაწილი</w:t>
      </w:r>
      <w:r w:rsidRPr="00053150">
        <w:rPr>
          <w:rFonts w:ascii="Sylfaen" w:hAnsi="Sylfaen" w:cs="Sylfaen"/>
          <w:sz w:val="22"/>
          <w:szCs w:val="22"/>
          <w:lang w:val="ka-GE"/>
        </w:rPr>
        <w:t xml:space="preserve"> (3) </w:t>
      </w:r>
      <w:r>
        <w:rPr>
          <w:rFonts w:ascii="Sylfaen" w:hAnsi="Sylfaen" w:cs="Sylfaen"/>
          <w:b/>
          <w:sz w:val="22"/>
          <w:szCs w:val="22"/>
          <w:lang w:val="ka-GE"/>
        </w:rPr>
        <w:t xml:space="preserve">- </w:t>
      </w:r>
      <w:r w:rsidRPr="006B6F50">
        <w:rPr>
          <w:rFonts w:ascii="Sylfaen" w:hAnsi="Sylfaen" w:cs="Sylfaen"/>
          <w:sz w:val="22"/>
          <w:szCs w:val="22"/>
          <w:lang w:val="ka-GE"/>
        </w:rPr>
        <w:t>მოდულის</w:t>
      </w:r>
      <w:r>
        <w:rPr>
          <w:rFonts w:ascii="Sylfaen" w:hAnsi="Sylfaen" w:cs="Sylfaen"/>
          <w:b/>
          <w:sz w:val="22"/>
          <w:szCs w:val="22"/>
          <w:lang w:val="ka-GE"/>
        </w:rPr>
        <w:t xml:space="preserve"> </w:t>
      </w:r>
      <w:r>
        <w:rPr>
          <w:rFonts w:ascii="Sylfaen" w:hAnsi="Sylfaen" w:cs="Sylfaen"/>
          <w:sz w:val="22"/>
          <w:szCs w:val="22"/>
          <w:lang w:val="ka-GE"/>
        </w:rPr>
        <w:t xml:space="preserve">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w:t>
      </w:r>
      <w:r w:rsidRPr="006B6F50">
        <w:rPr>
          <w:rFonts w:ascii="Sylfaen" w:hAnsi="Sylfaen" w:cs="Sylfaen"/>
          <w:sz w:val="22"/>
          <w:szCs w:val="22"/>
          <w:lang w:val="ka-GE"/>
        </w:rPr>
        <w:t>დინამიური ნაწილი</w:t>
      </w:r>
      <w:r>
        <w:rPr>
          <w:rFonts w:ascii="Sylfaen" w:hAnsi="Sylfaen" w:cs="Sylfaen"/>
          <w:sz w:val="22"/>
          <w:szCs w:val="22"/>
          <w:lang w:val="ka-GE"/>
        </w:rPr>
        <w:t xml:space="preserve">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w:t>
      </w:r>
      <w:r w:rsidRPr="00CA42AA">
        <w:rPr>
          <w:rFonts w:ascii="Sylfaen" w:hAnsi="Sylfaen" w:cs="Sylfaen"/>
          <w:sz w:val="22"/>
          <w:szCs w:val="22"/>
          <w:lang w:val="ka-GE"/>
        </w:rPr>
        <w:t>ქ</w:t>
      </w:r>
      <w:r>
        <w:rPr>
          <w:rFonts w:ascii="Sylfaen" w:hAnsi="Sylfaen" w:cs="Sylfaen"/>
          <w:sz w:val="22"/>
          <w:szCs w:val="22"/>
          <w:lang w:val="ka-GE"/>
        </w:rPr>
        <w:t>მედებების და ბიზნეს პროცესების რეალიზება.</w:t>
      </w:r>
    </w:p>
    <w:p w:rsidR="001523AD" w:rsidRPr="00053150" w:rsidRDefault="001523AD" w:rsidP="001523AD">
      <w:pPr>
        <w:rPr>
          <w:rFonts w:ascii="Sylfaen" w:hAnsi="Sylfaen"/>
          <w:lang w:val="ka-GE"/>
        </w:rPr>
      </w:pPr>
      <w:r>
        <w:rPr>
          <w:rFonts w:ascii="Sylfaen" w:hAnsi="Sylfaen"/>
          <w:lang w:val="ka-GE"/>
        </w:rPr>
        <w:t>ნახ. 4</w:t>
      </w:r>
    </w:p>
    <w:p w:rsidR="0067117B" w:rsidRDefault="0067117B" w:rsidP="00C739AA">
      <w:pPr>
        <w:ind w:firstLine="720"/>
        <w:jc w:val="both"/>
        <w:rPr>
          <w:rFonts w:ascii="Sylfaen" w:hAnsi="Sylfaen"/>
          <w:sz w:val="22"/>
          <w:szCs w:val="22"/>
        </w:rPr>
      </w:pPr>
    </w:p>
    <w:p w:rsidR="0067117B" w:rsidRPr="00811C5F" w:rsidRDefault="00811C5F" w:rsidP="00811C5F">
      <w:pPr>
        <w:keepNext/>
        <w:jc w:val="both"/>
      </w:pPr>
      <w:r>
        <w:rPr>
          <w:rFonts w:ascii="Sylfaen" w:hAnsi="Sylfaen" w:cs="Sylfaen"/>
          <w:noProof/>
          <w:sz w:val="22"/>
          <w:szCs w:val="22"/>
          <w:lang w:val="ru-RU" w:eastAsia="ru-RU"/>
        </w:rPr>
        <w:drawing>
          <wp:inline distT="0" distB="0" distL="0" distR="0" wp14:anchorId="0BA46F11" wp14:editId="3E45A010">
            <wp:extent cx="6291618" cy="3350105"/>
            <wp:effectExtent l="0" t="0" r="0" b="3175"/>
            <wp:docPr id="1" name="Picture 1" descr="C:\Users\DSarishvili\Desktop\MM Documantation\main(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Sarishvili\Desktop\MM Documantation\main(MM).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91909" cy="3350260"/>
                    </a:xfrm>
                    <a:prstGeom prst="rect">
                      <a:avLst/>
                    </a:prstGeom>
                    <a:noFill/>
                    <a:ln>
                      <a:noFill/>
                    </a:ln>
                  </pic:spPr>
                </pic:pic>
              </a:graphicData>
            </a:graphic>
          </wp:inline>
        </w:drawing>
      </w:r>
    </w:p>
    <w:p w:rsidR="0067117B" w:rsidRPr="00B37B03" w:rsidRDefault="0067117B" w:rsidP="00C739AA">
      <w:pPr>
        <w:ind w:firstLine="720"/>
        <w:jc w:val="both"/>
        <w:rPr>
          <w:rFonts w:ascii="Sylfaen" w:hAnsi="Sylfaen"/>
          <w:sz w:val="22"/>
          <w:szCs w:val="22"/>
        </w:rPr>
      </w:pPr>
    </w:p>
    <w:p w:rsidR="001B67F8" w:rsidRDefault="001B67F8" w:rsidP="001B67F8">
      <w:pPr>
        <w:ind w:firstLine="720"/>
        <w:jc w:val="both"/>
        <w:rPr>
          <w:rFonts w:ascii="Sylfaen" w:hAnsi="Sylfaen" w:cs="Sylfaen"/>
          <w:sz w:val="22"/>
          <w:szCs w:val="22"/>
          <w:lang w:val="ka-GE"/>
        </w:rPr>
      </w:pPr>
      <w:r>
        <w:rPr>
          <w:rFonts w:ascii="Sylfaen" w:hAnsi="Sylfaen" w:cs="Sylfaen"/>
          <w:sz w:val="22"/>
          <w:szCs w:val="22"/>
          <w:lang w:val="ka-GE"/>
        </w:rPr>
        <w:t xml:space="preserve">მოდულის ძირითადი მენიუს </w:t>
      </w:r>
      <w:r w:rsidRPr="00CA42AA">
        <w:rPr>
          <w:rFonts w:ascii="Sylfaen" w:hAnsi="Sylfaen" w:cs="Sylfaen"/>
          <w:sz w:val="22"/>
          <w:szCs w:val="22"/>
          <w:lang w:val="ka-GE"/>
        </w:rPr>
        <w:t>პუნქტში - ,,დახმარება” განთავსებულია დამატებითი სამომხმარებლო სახელმძღვანელოები ყველა მოდულისთვის, რომლებშიც სპეციფიკური სამუშაო ინტერფეისები დეტალურად განხილული და აღწერილია. ქვემოთ</w:t>
      </w:r>
      <w:r>
        <w:rPr>
          <w:rFonts w:ascii="Sylfaen" w:hAnsi="Sylfaen" w:cs="Sylfaen"/>
          <w:sz w:val="22"/>
          <w:szCs w:val="22"/>
          <w:lang w:val="ka-GE"/>
        </w:rPr>
        <w:t xml:space="preserve"> მოცემულია მათი მისამართები:</w:t>
      </w:r>
    </w:p>
    <w:p w:rsidR="00A97CC2" w:rsidRDefault="00A97CC2" w:rsidP="00FC3E7D">
      <w:pPr>
        <w:rPr>
          <w:rFonts w:ascii="Sylfaen" w:hAnsi="Sylfaen"/>
        </w:rPr>
      </w:pPr>
    </w:p>
    <w:p w:rsidR="001B67F8" w:rsidRDefault="001B67F8" w:rsidP="00FC3E7D">
      <w:pPr>
        <w:rPr>
          <w:rFonts w:ascii="Sylfaen" w:hAnsi="Sylfaen"/>
        </w:rPr>
      </w:pPr>
    </w:p>
    <w:p w:rsidR="001B67F8" w:rsidRPr="004607A9" w:rsidRDefault="001B67F8" w:rsidP="001B67F8">
      <w:pPr>
        <w:ind w:firstLine="720"/>
        <w:jc w:val="both"/>
        <w:rPr>
          <w:rFonts w:ascii="Sylfaen" w:hAnsi="Sylfaen" w:cs="Sylfaen"/>
          <w:sz w:val="22"/>
          <w:szCs w:val="22"/>
          <w:lang w:val="ka-GE"/>
        </w:rPr>
      </w:pPr>
      <w:r>
        <w:rPr>
          <w:rFonts w:ascii="Sylfaen" w:hAnsi="Sylfaen" w:cs="Sylfaen"/>
          <w:sz w:val="22"/>
          <w:szCs w:val="22"/>
          <w:lang w:val="ka-GE"/>
        </w:rPr>
        <w:t>სამედიცინო მედიაციის სახელმძღვანელო (ქართულად)</w:t>
      </w:r>
    </w:p>
    <w:p w:rsidR="001B67F8" w:rsidRDefault="00CE3D04" w:rsidP="001B67F8">
      <w:pPr>
        <w:ind w:firstLine="720"/>
        <w:jc w:val="both"/>
        <w:rPr>
          <w:rFonts w:ascii="Sylfaen" w:hAnsi="Sylfaen" w:cs="Sylfaen"/>
          <w:sz w:val="22"/>
          <w:szCs w:val="22"/>
          <w:lang w:val="ka-GE"/>
        </w:rPr>
      </w:pPr>
      <w:hyperlink r:id="rId20" w:history="1">
        <w:r w:rsidR="001B67F8" w:rsidRPr="00AE3B84">
          <w:rPr>
            <w:rStyle w:val="Hyperlink"/>
            <w:rFonts w:ascii="Sylfaen" w:hAnsi="Sylfaen" w:cs="Sylfaen"/>
            <w:sz w:val="22"/>
            <w:szCs w:val="22"/>
          </w:rPr>
          <w:t>http://mediation.moh.gov.ge/Files/medical_mediation_manual_ka-GE.pdf</w:t>
        </w:r>
      </w:hyperlink>
    </w:p>
    <w:p w:rsidR="001B67F8" w:rsidRDefault="001B67F8" w:rsidP="001B67F8">
      <w:pPr>
        <w:ind w:firstLine="720"/>
        <w:jc w:val="both"/>
        <w:rPr>
          <w:rFonts w:ascii="Sylfaen" w:hAnsi="Sylfaen" w:cs="Sylfaen"/>
          <w:sz w:val="22"/>
          <w:szCs w:val="22"/>
          <w:lang w:val="ka-GE"/>
        </w:rPr>
      </w:pPr>
    </w:p>
    <w:p w:rsidR="001B67F8" w:rsidRDefault="001B67F8" w:rsidP="001B67F8">
      <w:pPr>
        <w:ind w:firstLine="720"/>
        <w:jc w:val="both"/>
        <w:rPr>
          <w:rFonts w:ascii="Sylfaen" w:hAnsi="Sylfaen" w:cs="Sylfaen"/>
          <w:sz w:val="22"/>
          <w:szCs w:val="22"/>
          <w:lang w:val="ka-GE"/>
        </w:rPr>
      </w:pPr>
      <w:r>
        <w:rPr>
          <w:rFonts w:ascii="Sylfaen" w:hAnsi="Sylfaen" w:cs="Sylfaen"/>
          <w:sz w:val="22"/>
          <w:szCs w:val="22"/>
          <w:lang w:val="ka-GE"/>
        </w:rPr>
        <w:t>სამედიცინო მედიაციის სახელმძღვანელო (ინგლისურად)</w:t>
      </w:r>
    </w:p>
    <w:p w:rsidR="001B67F8" w:rsidRDefault="00CE3D04" w:rsidP="001B67F8">
      <w:pPr>
        <w:ind w:firstLine="720"/>
        <w:jc w:val="both"/>
        <w:rPr>
          <w:rFonts w:ascii="Sylfaen" w:hAnsi="Sylfaen" w:cs="Sylfaen"/>
          <w:sz w:val="22"/>
          <w:szCs w:val="22"/>
          <w:lang w:val="ka-GE"/>
        </w:rPr>
      </w:pPr>
      <w:hyperlink r:id="rId21" w:history="1">
        <w:r w:rsidR="001B67F8" w:rsidRPr="00AE3B84">
          <w:rPr>
            <w:rStyle w:val="Hyperlink"/>
            <w:rFonts w:ascii="Sylfaen" w:hAnsi="Sylfaen" w:cs="Sylfaen"/>
            <w:sz w:val="22"/>
            <w:szCs w:val="22"/>
            <w:lang w:val="ka-GE"/>
          </w:rPr>
          <w:t>http://mediation.moh.gov.ge/Files/medical_mediation_manual_en-US.pdf</w:t>
        </w:r>
      </w:hyperlink>
    </w:p>
    <w:p w:rsidR="001B67F8" w:rsidRPr="008F627D" w:rsidRDefault="001B67F8" w:rsidP="00FC3E7D">
      <w:pPr>
        <w:rPr>
          <w:rFonts w:ascii="Sylfaen" w:hAnsi="Sylfaen"/>
          <w:lang w:val="ka-GE"/>
        </w:rPr>
      </w:pPr>
    </w:p>
    <w:p w:rsidR="00396C78" w:rsidRDefault="00396C78" w:rsidP="00396C78">
      <w:pPr>
        <w:pStyle w:val="Heading2"/>
        <w:numPr>
          <w:ilvl w:val="0"/>
          <w:numId w:val="22"/>
        </w:numPr>
        <w:rPr>
          <w:rFonts w:ascii="Sylfaen" w:hAnsi="Sylfaen"/>
          <w:sz w:val="24"/>
          <w:szCs w:val="24"/>
          <w:lang w:val="ka-GE"/>
        </w:rPr>
      </w:pPr>
      <w:bookmarkStart w:id="21" w:name="_Toc384225528"/>
      <w:bookmarkStart w:id="22" w:name="_Toc388437026"/>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21"/>
      <w:bookmarkEnd w:id="22"/>
    </w:p>
    <w:p w:rsidR="00396C78" w:rsidRDefault="00396C78" w:rsidP="00396C78">
      <w:pPr>
        <w:jc w:val="both"/>
        <w:rPr>
          <w:rFonts w:ascii="Sylfaen" w:hAnsi="Sylfaen" w:cs="Sylfaen"/>
          <w:sz w:val="22"/>
          <w:szCs w:val="22"/>
          <w:lang w:val="ka-GE"/>
        </w:rPr>
      </w:pPr>
    </w:p>
    <w:p w:rsidR="00396C78" w:rsidRDefault="00396C78" w:rsidP="00396C78">
      <w:pPr>
        <w:ind w:firstLine="720"/>
        <w:jc w:val="both"/>
        <w:rPr>
          <w:rFonts w:ascii="Sylfaen" w:hAnsi="Sylfaen" w:cs="Sylfaen"/>
          <w:sz w:val="22"/>
          <w:szCs w:val="22"/>
          <w:lang w:val="ka-GE"/>
        </w:rPr>
      </w:pPr>
      <w:r>
        <w:rPr>
          <w:rFonts w:ascii="Sylfaen" w:hAnsi="Sylfaen" w:cs="Sylfaen"/>
          <w:sz w:val="22"/>
          <w:szCs w:val="22"/>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ები და კონტროლის მექანიზმები, რომლებიც ერთობლიობაში განსაზღვრავს მოდულის სპეციფიკას და დანიშნულებას. აღნიშნული დონე ისევე,  როგორც სხვა დონეები კავშირშია ზოგადი არქიტექტურის შესაბამის სხვა დონეებთან.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rsidR="00396C78" w:rsidRDefault="00824D00" w:rsidP="00396C78">
      <w:pPr>
        <w:ind w:firstLine="720"/>
        <w:jc w:val="both"/>
        <w:rPr>
          <w:rFonts w:ascii="Sylfaen" w:hAnsi="Sylfaen" w:cs="Sylfaen"/>
          <w:sz w:val="22"/>
          <w:szCs w:val="22"/>
          <w:lang w:val="ka-GE"/>
        </w:rPr>
      </w:pPr>
      <w:r>
        <w:rPr>
          <w:rFonts w:ascii="Sylfaen" w:hAnsi="Sylfaen" w:cs="Sylfaen"/>
          <w:sz w:val="22"/>
          <w:szCs w:val="22"/>
        </w:rPr>
        <w:lastRenderedPageBreak/>
        <w:t>MM</w:t>
      </w:r>
      <w:r w:rsidR="00396C78">
        <w:rPr>
          <w:rFonts w:ascii="Sylfaen" w:hAnsi="Sylfaen" w:cs="Sylfaen"/>
          <w:sz w:val="22"/>
          <w:szCs w:val="22"/>
          <w:lang w:val="ka-GE"/>
        </w:rPr>
        <w:t xml:space="preserve">-ის ფარგლებში რეალიზებულია რიგი ვალიდაციებისა, რომლებიც აუცილებელია სისტემისთვის დასმული ამოცანების გადაწყვეტისთვის, </w:t>
      </w:r>
      <w:r w:rsidR="00842D3E">
        <w:rPr>
          <w:rFonts w:ascii="Sylfaen" w:hAnsi="Sylfaen" w:cs="Sylfaen"/>
          <w:sz w:val="22"/>
          <w:szCs w:val="22"/>
          <w:lang w:val="ka-GE"/>
        </w:rPr>
        <w:t>განაცხადის</w:t>
      </w:r>
      <w:r w:rsidR="00396C78">
        <w:rPr>
          <w:rFonts w:ascii="Sylfaen" w:hAnsi="Sylfaen" w:cs="Sylfaen"/>
          <w:sz w:val="22"/>
          <w:szCs w:val="22"/>
          <w:lang w:val="ka-GE"/>
        </w:rPr>
        <w:t xml:space="preserve">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rsidR="00396C78" w:rsidRDefault="00396C78" w:rsidP="00396C78">
      <w:pPr>
        <w:ind w:firstLine="720"/>
        <w:jc w:val="both"/>
        <w:rPr>
          <w:rFonts w:ascii="Sylfaen" w:hAnsi="Sylfaen" w:cs="Sylfaen"/>
          <w:sz w:val="22"/>
          <w:szCs w:val="22"/>
          <w:lang w:val="ka-GE"/>
        </w:rPr>
      </w:pPr>
    </w:p>
    <w:p w:rsidR="00396C78" w:rsidRPr="00BB1F7A" w:rsidRDefault="00396C78" w:rsidP="00396C78">
      <w:pPr>
        <w:pStyle w:val="ListParagraph"/>
        <w:numPr>
          <w:ilvl w:val="0"/>
          <w:numId w:val="43"/>
        </w:numPr>
        <w:jc w:val="both"/>
        <w:rPr>
          <w:rFonts w:ascii="Sylfaen" w:hAnsi="Sylfaen" w:cs="Sylfaen"/>
          <w:sz w:val="22"/>
          <w:szCs w:val="22"/>
          <w:lang w:val="ka-GE"/>
        </w:rPr>
      </w:pPr>
      <w:r w:rsidRPr="00A2061E">
        <w:rPr>
          <w:rFonts w:ascii="Sylfaen" w:hAnsi="Sylfaen" w:cs="Sylfaen"/>
          <w:b/>
          <w:sz w:val="22"/>
          <w:szCs w:val="22"/>
          <w:lang w:val="ka-GE"/>
        </w:rPr>
        <w:t>CRA (სერვისების განვითარების სააგენტო) ვალიდაცია</w:t>
      </w:r>
      <w:r w:rsidRPr="00A2061E">
        <w:rPr>
          <w:rFonts w:ascii="Sylfaen" w:hAnsi="Sylfaen" w:cs="Sylfaen"/>
          <w:sz w:val="22"/>
          <w:szCs w:val="22"/>
          <w:lang w:val="ka-GE"/>
        </w:rPr>
        <w:t xml:space="preserve"> - პიროვნების იდენტიფიცირება წარმოდგენილი პირადი </w:t>
      </w:r>
      <w:r>
        <w:rPr>
          <w:rFonts w:ascii="Sylfaen" w:hAnsi="Sylfaen" w:cs="Sylfaen"/>
          <w:sz w:val="22"/>
          <w:szCs w:val="22"/>
          <w:lang w:val="ka-GE"/>
        </w:rPr>
        <w:t>ნომ</w:t>
      </w:r>
      <w:r w:rsidRPr="00A2061E">
        <w:rPr>
          <w:rFonts w:ascii="Sylfaen" w:hAnsi="Sylfaen" w:cs="Sylfaen"/>
          <w:sz w:val="22"/>
          <w:szCs w:val="22"/>
          <w:lang w:val="ka-GE"/>
        </w:rPr>
        <w:t>რის საფუძველზე</w:t>
      </w:r>
      <w:r>
        <w:rPr>
          <w:rFonts w:ascii="Sylfaen" w:hAnsi="Sylfaen" w:cs="Sylfaen"/>
          <w:sz w:val="22"/>
          <w:szCs w:val="22"/>
          <w:lang w:val="ka-GE"/>
        </w:rPr>
        <w:t>.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r w:rsidRPr="00A2061E">
        <w:rPr>
          <w:rFonts w:ascii="Sylfaen" w:hAnsi="Sylfaen" w:cs="Sylfaen"/>
          <w:sz w:val="22"/>
          <w:szCs w:val="22"/>
          <w:lang w:val="ka-GE"/>
        </w:rPr>
        <w:t>;</w:t>
      </w:r>
    </w:p>
    <w:p w:rsidR="00BB1F7A" w:rsidRDefault="00BB1F7A" w:rsidP="00BB1F7A">
      <w:pPr>
        <w:pStyle w:val="ListParagraph"/>
        <w:numPr>
          <w:ilvl w:val="0"/>
          <w:numId w:val="43"/>
        </w:numPr>
        <w:jc w:val="both"/>
        <w:rPr>
          <w:rFonts w:ascii="Sylfaen" w:hAnsi="Sylfaen" w:cs="Sylfaen"/>
          <w:sz w:val="22"/>
          <w:szCs w:val="22"/>
          <w:lang w:val="ka-GE"/>
        </w:rPr>
      </w:pPr>
      <w:r>
        <w:rPr>
          <w:rFonts w:ascii="Sylfaen" w:hAnsi="Sylfaen" w:cs="Sylfaen"/>
          <w:b/>
          <w:sz w:val="22"/>
          <w:szCs w:val="22"/>
        </w:rPr>
        <w:t>NAPR</w:t>
      </w:r>
      <w:r w:rsidR="008F627D">
        <w:rPr>
          <w:rFonts w:ascii="Sylfaen" w:hAnsi="Sylfaen" w:cs="Sylfaen"/>
          <w:b/>
          <w:sz w:val="22"/>
          <w:szCs w:val="22"/>
          <w:lang w:val="ka-GE"/>
        </w:rPr>
        <w:t xml:space="preserve"> </w:t>
      </w:r>
      <w:r>
        <w:rPr>
          <w:rFonts w:ascii="Sylfaen" w:hAnsi="Sylfaen" w:cs="Sylfaen"/>
          <w:b/>
          <w:sz w:val="22"/>
          <w:szCs w:val="22"/>
        </w:rPr>
        <w:t>(</w:t>
      </w:r>
      <w:r w:rsidR="008F627D">
        <w:rPr>
          <w:rFonts w:ascii="Sylfaen" w:hAnsi="Sylfaen" w:cs="Sylfaen"/>
          <w:b/>
          <w:sz w:val="22"/>
          <w:szCs w:val="22"/>
          <w:lang w:val="ka-GE"/>
        </w:rPr>
        <w:t>საჯარო რეესტრი</w:t>
      </w:r>
      <w:r>
        <w:rPr>
          <w:rFonts w:ascii="Sylfaen" w:hAnsi="Sylfaen" w:cs="Sylfaen"/>
          <w:b/>
          <w:sz w:val="22"/>
          <w:szCs w:val="22"/>
        </w:rPr>
        <w:t xml:space="preserve">) </w:t>
      </w:r>
      <w:r>
        <w:rPr>
          <w:rFonts w:ascii="Sylfaen" w:hAnsi="Sylfaen" w:cs="Sylfaen"/>
          <w:b/>
          <w:sz w:val="22"/>
          <w:szCs w:val="22"/>
          <w:lang w:val="ka-GE"/>
        </w:rPr>
        <w:t xml:space="preserve">ვალიდაცია </w:t>
      </w:r>
      <w:r w:rsidRPr="00BB1F7A">
        <w:rPr>
          <w:rFonts w:ascii="Sylfaen" w:hAnsi="Sylfaen" w:cs="Sylfaen"/>
          <w:sz w:val="22"/>
          <w:szCs w:val="22"/>
          <w:lang w:val="ka-GE"/>
        </w:rPr>
        <w:t>-</w:t>
      </w:r>
      <w:r>
        <w:rPr>
          <w:rFonts w:ascii="Sylfaen" w:hAnsi="Sylfaen" w:cs="Sylfaen"/>
          <w:sz w:val="22"/>
          <w:szCs w:val="22"/>
          <w:lang w:val="ka-GE"/>
        </w:rPr>
        <w:t xml:space="preserve"> სამედიცინო დაწესებულების იდენტიფიცირება წარმოდგენილი საიდენთიფიკაციო ნომრის საფუძველზე. ვალიდაციის წარმატებით გავლის შემთხვევაში მოდულს უბრუნდება მნიშვნელოვანი რეკვიზიტები, რაც გამოიყენება ბიზნეს პროცესების შემდგომი წარმართვისათვის</w:t>
      </w:r>
      <w:r w:rsidRPr="00A2061E">
        <w:rPr>
          <w:rFonts w:ascii="Sylfaen" w:hAnsi="Sylfaen" w:cs="Sylfaen"/>
          <w:sz w:val="22"/>
          <w:szCs w:val="22"/>
          <w:lang w:val="ka-GE"/>
        </w:rPr>
        <w:t>;</w:t>
      </w:r>
    </w:p>
    <w:p w:rsidR="00396C78" w:rsidRPr="00A2061E" w:rsidRDefault="00396C78" w:rsidP="00396C78">
      <w:pPr>
        <w:pStyle w:val="ListParagraph"/>
        <w:numPr>
          <w:ilvl w:val="0"/>
          <w:numId w:val="43"/>
        </w:numPr>
        <w:jc w:val="both"/>
        <w:rPr>
          <w:rFonts w:ascii="Sylfaen" w:hAnsi="Sylfaen" w:cs="Sylfaen"/>
          <w:sz w:val="22"/>
          <w:szCs w:val="22"/>
          <w:lang w:val="ka-GE"/>
        </w:rPr>
      </w:pPr>
      <w:r w:rsidRPr="00A2061E">
        <w:rPr>
          <w:rFonts w:ascii="Sylfaen" w:hAnsi="Sylfaen" w:cs="Sylfaen"/>
          <w:b/>
          <w:sz w:val="22"/>
          <w:szCs w:val="22"/>
          <w:lang w:val="ka-GE"/>
        </w:rPr>
        <w:t>კერძო/კორპორატიული დაზღვევის სტატუსი</w:t>
      </w:r>
      <w:r>
        <w:rPr>
          <w:rFonts w:ascii="Sylfaen" w:hAnsi="Sylfaen" w:cs="Sylfaen"/>
          <w:sz w:val="22"/>
          <w:szCs w:val="22"/>
          <w:lang w:val="ka-GE"/>
        </w:rPr>
        <w:t xml:space="preserve"> - ცენტრალიზებულ მონაცემთა ბაზაში ელექტრონული სერვისის საშუალებით მოწმდება პიროვნების </w:t>
      </w:r>
      <w:r w:rsidRPr="00A2061E">
        <w:rPr>
          <w:rFonts w:ascii="Sylfaen" w:hAnsi="Sylfaen" w:cs="Sylfaen"/>
          <w:sz w:val="22"/>
          <w:szCs w:val="22"/>
          <w:lang w:val="ka-GE"/>
        </w:rPr>
        <w:t>კერძო/კორპორატიული დაზღვევის სტატუსი</w:t>
      </w:r>
      <w:r>
        <w:rPr>
          <w:rFonts w:ascii="Sylfaen" w:hAnsi="Sylfaen" w:cs="Sylfaen"/>
          <w:sz w:val="22"/>
          <w:szCs w:val="22"/>
          <w:lang w:val="ka-GE"/>
        </w:rPr>
        <w:t xml:space="preserve"> იმის დასადგენად, სარგებლობს თუ არა პაციენტი კერძო ან კორპორატიული დაზღვევით. </w:t>
      </w:r>
    </w:p>
    <w:p w:rsidR="00396C78" w:rsidRPr="00A2061E" w:rsidRDefault="00396C78" w:rsidP="00396C78">
      <w:pPr>
        <w:pStyle w:val="ListParagraph"/>
        <w:numPr>
          <w:ilvl w:val="0"/>
          <w:numId w:val="43"/>
        </w:numPr>
        <w:jc w:val="both"/>
        <w:rPr>
          <w:rFonts w:ascii="Sylfaen" w:hAnsi="Sylfaen" w:cs="Sylfaen"/>
          <w:sz w:val="22"/>
          <w:szCs w:val="22"/>
          <w:lang w:val="ka-GE"/>
        </w:rPr>
      </w:pPr>
      <w:r w:rsidRPr="00A2061E">
        <w:rPr>
          <w:rFonts w:ascii="Sylfaen" w:hAnsi="Sylfaen" w:cs="Sylfaen"/>
          <w:b/>
          <w:sz w:val="22"/>
          <w:szCs w:val="22"/>
          <w:lang w:val="ka-GE"/>
        </w:rPr>
        <w:t>სახელმწიფო დაზღვევის სტატუსი</w:t>
      </w:r>
      <w:r>
        <w:rPr>
          <w:rFonts w:ascii="Sylfaen" w:hAnsi="Sylfaen" w:cs="Sylfaen"/>
          <w:sz w:val="22"/>
          <w:szCs w:val="22"/>
          <w:lang w:val="ka-GE"/>
        </w:rPr>
        <w:t xml:space="preserve"> - </w:t>
      </w:r>
      <w:r w:rsidR="003A1345">
        <w:rPr>
          <w:rFonts w:ascii="Sylfaen" w:hAnsi="Sylfaen" w:cs="Sylfaen"/>
          <w:sz w:val="22"/>
          <w:szCs w:val="22"/>
          <w:lang w:val="ka-GE"/>
        </w:rPr>
        <w:t xml:space="preserve">ფიზიკური პირის </w:t>
      </w:r>
      <w:r>
        <w:rPr>
          <w:rFonts w:ascii="Sylfaen" w:hAnsi="Sylfaen" w:cs="Sylfaen"/>
          <w:sz w:val="22"/>
          <w:szCs w:val="22"/>
          <w:lang w:val="ka-GE"/>
        </w:rPr>
        <w:t xml:space="preserve">სახელმწიფო </w:t>
      </w:r>
      <w:r w:rsidRPr="00A2061E">
        <w:rPr>
          <w:rFonts w:ascii="Sylfaen" w:hAnsi="Sylfaen" w:cs="Sylfaen"/>
          <w:sz w:val="22"/>
          <w:szCs w:val="22"/>
          <w:lang w:val="ka-GE"/>
        </w:rPr>
        <w:t>დაზღვევის სტატუსი</w:t>
      </w:r>
      <w:r>
        <w:rPr>
          <w:rFonts w:ascii="Sylfaen" w:hAnsi="Sylfaen" w:cs="Sylfaen"/>
          <w:sz w:val="22"/>
          <w:szCs w:val="22"/>
          <w:lang w:val="ka-GE"/>
        </w:rPr>
        <w:t xml:space="preserve">ს ვალიდაცია იმის დასადგენად, სარგებლობს თუ არა პაციენტი რაიმე სახის სახელმწიფო დაზღვევით. </w:t>
      </w:r>
    </w:p>
    <w:p w:rsidR="003C4325" w:rsidRPr="003C4325" w:rsidRDefault="003C4325" w:rsidP="003C4325">
      <w:pPr>
        <w:pStyle w:val="ListParagraph"/>
        <w:numPr>
          <w:ilvl w:val="0"/>
          <w:numId w:val="43"/>
        </w:numPr>
        <w:rPr>
          <w:rFonts w:ascii="Sylfaen" w:hAnsi="Sylfaen" w:cs="Sylfaen"/>
          <w:sz w:val="22"/>
          <w:szCs w:val="22"/>
          <w:lang w:val="ka-GE"/>
        </w:rPr>
      </w:pPr>
      <w:r w:rsidRPr="003C4325">
        <w:rPr>
          <w:rFonts w:ascii="Sylfaen" w:hAnsi="Sylfaen" w:cs="Sylfaen"/>
          <w:b/>
          <w:sz w:val="22"/>
          <w:szCs w:val="22"/>
          <w:lang w:val="ka-GE"/>
        </w:rPr>
        <w:t>ინფორმაცია სამინისტროში შემოსული განაცხადის შესახებ -</w:t>
      </w:r>
      <w:r w:rsidRPr="003C4325">
        <w:rPr>
          <w:rFonts w:ascii="Sylfaen" w:hAnsi="Sylfaen" w:cs="Sylfaen"/>
          <w:sz w:val="22"/>
          <w:szCs w:val="22"/>
          <w:lang w:val="ka-GE"/>
        </w:rPr>
        <w:t xml:space="preserve"> თუ განაცხადი შემოვიდა სამინიტროში, მაშინ განაცხადის რეგიტრაცია ხდება ქვე-მედიატორის მიერ და აუცილებლად უნდა მიეთითოს განაცხადის შემოსვლის თარიღი, განმცხ. ორგანიზაცია, განმცხ. ორგანიზაცია დასახელება</w:t>
      </w:r>
      <w:r w:rsidRPr="003C4325">
        <w:rPr>
          <w:rFonts w:ascii="Sylfaen" w:hAnsi="Sylfaen" w:cs="Sylfaen"/>
          <w:sz w:val="22"/>
          <w:szCs w:val="22"/>
        </w:rPr>
        <w:t xml:space="preserve">, </w:t>
      </w:r>
      <w:r w:rsidRPr="003C4325">
        <w:rPr>
          <w:rFonts w:ascii="Sylfaen" w:hAnsi="Sylfaen" w:cs="Sylfaen"/>
          <w:sz w:val="22"/>
          <w:szCs w:val="22"/>
          <w:lang w:val="ka-GE"/>
        </w:rPr>
        <w:t>სამინისტროს N:</w:t>
      </w:r>
      <w:r>
        <w:rPr>
          <w:rFonts w:ascii="Sylfaen" w:hAnsi="Sylfaen" w:cs="Sylfaen"/>
          <w:sz w:val="22"/>
          <w:szCs w:val="22"/>
        </w:rPr>
        <w:t>.</w:t>
      </w:r>
    </w:p>
    <w:p w:rsidR="00396C78" w:rsidRDefault="00396C78" w:rsidP="00396C78">
      <w:pPr>
        <w:pStyle w:val="ListParagraph"/>
        <w:numPr>
          <w:ilvl w:val="0"/>
          <w:numId w:val="43"/>
        </w:numPr>
        <w:jc w:val="both"/>
        <w:rPr>
          <w:rFonts w:ascii="Sylfaen" w:hAnsi="Sylfaen" w:cs="Sylfaen"/>
          <w:sz w:val="22"/>
          <w:szCs w:val="22"/>
          <w:lang w:val="ka-GE"/>
        </w:rPr>
      </w:pPr>
      <w:r w:rsidRPr="00A03F1B">
        <w:rPr>
          <w:rFonts w:ascii="Sylfaen" w:hAnsi="Sylfaen" w:cs="Sylfaen"/>
          <w:b/>
          <w:sz w:val="22"/>
          <w:szCs w:val="22"/>
          <w:lang w:val="ka-GE"/>
        </w:rPr>
        <w:t>სხვადასხვა  დამატებითი ვალიდაციები</w:t>
      </w:r>
      <w:r>
        <w:rPr>
          <w:rFonts w:ascii="Sylfaen" w:hAnsi="Sylfaen" w:cs="Sylfaen"/>
          <w:sz w:val="22"/>
          <w:szCs w:val="22"/>
          <w:lang w:val="ka-GE"/>
        </w:rPr>
        <w:t xml:space="preserve"> - არსებობს ასევე სხვადასხვა ინტერფეისის სპეციფიკიდან გამოწვეული ვალიდაციები, რაც უზრუნველყოფს მოდულის სამუშო ინტერფესისების გამართულ ფინქციონირებას</w:t>
      </w:r>
      <w:r w:rsidRPr="00A2061E">
        <w:rPr>
          <w:rFonts w:ascii="Sylfaen" w:hAnsi="Sylfaen" w:cs="Sylfaen"/>
          <w:sz w:val="22"/>
          <w:szCs w:val="22"/>
          <w:lang w:val="ka-GE"/>
        </w:rPr>
        <w:t>;</w:t>
      </w:r>
    </w:p>
    <w:p w:rsidR="00396C78" w:rsidRDefault="00396C78" w:rsidP="00FC3E7D">
      <w:pPr>
        <w:rPr>
          <w:rFonts w:ascii="Sylfaen" w:hAnsi="Sylfaen"/>
        </w:rPr>
      </w:pPr>
    </w:p>
    <w:p w:rsidR="00312E84" w:rsidRPr="00C74DBE" w:rsidRDefault="00312E84" w:rsidP="00312E84">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 (ნახ. 5).</w:t>
      </w:r>
    </w:p>
    <w:p w:rsidR="001B67F8" w:rsidRDefault="001B67F8" w:rsidP="00FC3E7D">
      <w:pPr>
        <w:rPr>
          <w:rFonts w:ascii="Sylfaen" w:hAnsi="Sylfaen"/>
        </w:rPr>
      </w:pPr>
    </w:p>
    <w:p w:rsidR="00312E84" w:rsidRDefault="00312E84" w:rsidP="00312E84">
      <w:pPr>
        <w:rPr>
          <w:rFonts w:ascii="Sylfaen" w:hAnsi="Sylfaen"/>
        </w:rPr>
      </w:pPr>
    </w:p>
    <w:p w:rsidR="00312E84" w:rsidRDefault="00312E84" w:rsidP="00312E84">
      <w:pPr>
        <w:rPr>
          <w:rFonts w:ascii="Sylfaen" w:hAnsi="Sylfaen"/>
        </w:rPr>
      </w:pPr>
    </w:p>
    <w:p w:rsidR="00312E84" w:rsidRDefault="00312E84" w:rsidP="00312E84">
      <w:pPr>
        <w:rPr>
          <w:rFonts w:ascii="Sylfaen" w:hAnsi="Sylfaen"/>
        </w:rPr>
      </w:pPr>
    </w:p>
    <w:p w:rsidR="00312E84" w:rsidRDefault="00312E84" w:rsidP="00312E84">
      <w:pPr>
        <w:rPr>
          <w:rFonts w:ascii="Sylfaen" w:hAnsi="Sylfaen"/>
        </w:rPr>
      </w:pPr>
    </w:p>
    <w:p w:rsidR="00312E84" w:rsidRDefault="00312E84" w:rsidP="00312E84">
      <w:pPr>
        <w:rPr>
          <w:rFonts w:ascii="Sylfaen" w:hAnsi="Sylfaen"/>
        </w:rPr>
      </w:pPr>
    </w:p>
    <w:p w:rsidR="00312E84" w:rsidRDefault="00312E84" w:rsidP="00312E84">
      <w:pPr>
        <w:rPr>
          <w:rFonts w:ascii="Sylfaen" w:hAnsi="Sylfaen"/>
        </w:rPr>
      </w:pPr>
    </w:p>
    <w:p w:rsidR="00312E84" w:rsidRDefault="00312E84" w:rsidP="00312E84">
      <w:pPr>
        <w:rPr>
          <w:rFonts w:ascii="Sylfaen" w:hAnsi="Sylfaen"/>
        </w:rPr>
      </w:pPr>
    </w:p>
    <w:p w:rsidR="00312E84" w:rsidRDefault="00312E84" w:rsidP="00312E84">
      <w:pPr>
        <w:rPr>
          <w:rFonts w:ascii="Sylfaen" w:hAnsi="Sylfaen"/>
        </w:rPr>
      </w:pPr>
    </w:p>
    <w:p w:rsidR="00312E84" w:rsidRDefault="00312E84" w:rsidP="00312E84">
      <w:pPr>
        <w:rPr>
          <w:rFonts w:ascii="Sylfaen" w:hAnsi="Sylfaen"/>
        </w:rPr>
      </w:pPr>
    </w:p>
    <w:p w:rsidR="00312E84" w:rsidRDefault="00312E84" w:rsidP="00312E84">
      <w:pPr>
        <w:rPr>
          <w:rFonts w:ascii="Sylfaen" w:hAnsi="Sylfaen"/>
        </w:rPr>
      </w:pPr>
    </w:p>
    <w:p w:rsidR="00312E84" w:rsidRDefault="00312E84" w:rsidP="00312E84">
      <w:pPr>
        <w:rPr>
          <w:rFonts w:ascii="Sylfaen" w:hAnsi="Sylfaen"/>
        </w:rPr>
      </w:pPr>
    </w:p>
    <w:p w:rsidR="00312E84" w:rsidRDefault="00312E84" w:rsidP="00312E84">
      <w:pPr>
        <w:rPr>
          <w:rFonts w:ascii="Sylfaen" w:hAnsi="Sylfaen"/>
        </w:rPr>
      </w:pPr>
    </w:p>
    <w:p w:rsidR="00312E84" w:rsidRPr="00053150" w:rsidRDefault="00312E84" w:rsidP="00312E84">
      <w:pPr>
        <w:rPr>
          <w:rFonts w:ascii="Sylfaen" w:hAnsi="Sylfaen"/>
          <w:lang w:val="ka-GE"/>
        </w:rPr>
      </w:pPr>
      <w:r>
        <w:rPr>
          <w:rFonts w:ascii="Sylfaen" w:hAnsi="Sylfaen"/>
          <w:lang w:val="ka-GE"/>
        </w:rPr>
        <w:t>ნახ. 5</w:t>
      </w:r>
    </w:p>
    <w:p w:rsidR="001B67F8" w:rsidRDefault="0026735D" w:rsidP="00312E84">
      <w:pPr>
        <w:rPr>
          <w:rFonts w:ascii="Sylfaen" w:hAnsi="Sylfaen"/>
        </w:rPr>
      </w:pPr>
      <w:r>
        <w:object w:dxaOrig="28460" w:dyaOrig="14597">
          <v:shape id="_x0000_i1028" type="#_x0000_t75" style="width:897.85pt;height:461pt" o:ole="">
            <v:imagedata r:id="rId22" o:title=""/>
          </v:shape>
          <o:OLEObject Type="Embed" ProgID="Visio.Drawing.11" ShapeID="_x0000_i1028" DrawAspect="Content" ObjectID="_1465919965" r:id="rId23"/>
        </w:object>
      </w:r>
    </w:p>
    <w:p w:rsidR="001B67F8" w:rsidRDefault="00BF75BB" w:rsidP="00FC3E7D">
      <w:pPr>
        <w:rPr>
          <w:rFonts w:ascii="Sylfaen" w:hAnsi="Sylfaen"/>
        </w:rPr>
      </w:pPr>
      <w:r>
        <w:object w:dxaOrig="28460" w:dyaOrig="14597">
          <v:shape id="_x0000_i1029" type="#_x0000_t75" style="width:897.85pt;height:461pt" o:ole="">
            <v:imagedata r:id="rId24" o:title=""/>
          </v:shape>
          <o:OLEObject Type="Embed" ProgID="Visio.Drawing.11" ShapeID="_x0000_i1029" DrawAspect="Content" ObjectID="_1465919966" r:id="rId25"/>
        </w:object>
      </w:r>
    </w:p>
    <w:p w:rsidR="00DB4595" w:rsidRDefault="009F0F6D" w:rsidP="00DB4595">
      <w:pPr>
        <w:pStyle w:val="Heading2"/>
        <w:numPr>
          <w:ilvl w:val="0"/>
          <w:numId w:val="22"/>
        </w:numPr>
        <w:rPr>
          <w:rFonts w:ascii="Sylfaen" w:hAnsi="Sylfaen"/>
          <w:sz w:val="24"/>
          <w:szCs w:val="24"/>
          <w:lang w:val="ka-GE"/>
        </w:rPr>
      </w:pPr>
      <w:bookmarkStart w:id="23" w:name="_Toc384225529"/>
      <w:r>
        <w:rPr>
          <w:rFonts w:ascii="Sylfaen" w:hAnsi="Sylfaen"/>
          <w:sz w:val="24"/>
          <w:szCs w:val="24"/>
          <w:lang w:val="ka-GE"/>
        </w:rPr>
        <w:t>სერვისების</w:t>
      </w:r>
      <w:r w:rsidR="00DB4595" w:rsidRPr="0067375E">
        <w:rPr>
          <w:rFonts w:ascii="Sylfaen" w:hAnsi="Sylfaen"/>
          <w:sz w:val="24"/>
          <w:szCs w:val="24"/>
          <w:lang w:val="ka-GE"/>
        </w:rPr>
        <w:t xml:space="preserve"> </w:t>
      </w:r>
      <w:bookmarkStart w:id="24" w:name="_Toc388437027"/>
      <w:r w:rsidR="00DB4595" w:rsidRPr="0067375E">
        <w:rPr>
          <w:rFonts w:ascii="Sylfaen" w:hAnsi="Sylfaen"/>
          <w:sz w:val="24"/>
          <w:szCs w:val="24"/>
          <w:lang w:val="ka-GE"/>
        </w:rPr>
        <w:t>დონე</w:t>
      </w:r>
      <w:bookmarkEnd w:id="23"/>
      <w:bookmarkEnd w:id="24"/>
    </w:p>
    <w:p w:rsidR="00DB4595" w:rsidRDefault="00DB4595" w:rsidP="00DB4595">
      <w:pPr>
        <w:jc w:val="both"/>
        <w:rPr>
          <w:rFonts w:ascii="Sylfaen" w:hAnsi="Sylfaen" w:cs="Sylfaen"/>
          <w:sz w:val="22"/>
          <w:szCs w:val="22"/>
          <w:lang w:val="ka-GE"/>
        </w:rPr>
      </w:pPr>
    </w:p>
    <w:p w:rsidR="00DB4595" w:rsidRDefault="00DB4595" w:rsidP="00DB4595">
      <w:pPr>
        <w:ind w:firstLine="720"/>
        <w:jc w:val="both"/>
        <w:rPr>
          <w:rFonts w:ascii="Sylfaen" w:hAnsi="Sylfaen"/>
          <w:sz w:val="22"/>
          <w:szCs w:val="22"/>
          <w:lang w:val="ka-GE"/>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w:t>
      </w:r>
      <w:r w:rsidRPr="00E5280D">
        <w:rPr>
          <w:rFonts w:ascii="Sylfaen" w:hAnsi="Sylfaen" w:cs="Sylfaen"/>
          <w:sz w:val="22"/>
          <w:szCs w:val="22"/>
          <w:lang w:val="ka-GE"/>
        </w:rPr>
        <w:t xml:space="preserve">(ბუნებრივია, შესაბამისი დაშვების არსებობის შემთხვევაში). ყველა 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მოდულები  </w:t>
      </w:r>
      <w:r>
        <w:rPr>
          <w:rFonts w:ascii="Sylfaen" w:hAnsi="Sylfaen"/>
          <w:sz w:val="22"/>
          <w:szCs w:val="22"/>
        </w:rPr>
        <w:t>M</w:t>
      </w:r>
      <w:r w:rsidRPr="00E5280D">
        <w:rPr>
          <w:rFonts w:ascii="Sylfaen" w:hAnsi="Sylfaen"/>
          <w:sz w:val="22"/>
          <w:szCs w:val="22"/>
        </w:rPr>
        <w:t>M</w:t>
      </w:r>
      <w:r>
        <w:rPr>
          <w:rFonts w:ascii="Sylfaen" w:hAnsi="Sylfaen"/>
          <w:sz w:val="22"/>
          <w:szCs w:val="22"/>
        </w:rPr>
        <w:t>-</w:t>
      </w:r>
      <w:r w:rsidRPr="00E5280D">
        <w:rPr>
          <w:rFonts w:ascii="Sylfaen" w:hAnsi="Sylfaen"/>
          <w:sz w:val="22"/>
          <w:szCs w:val="22"/>
          <w:lang w:val="ka-GE"/>
        </w:rPr>
        <w:t>თან ინფორმაციის გაცვლას ახორციელებენ სწორედ სერვის დონის გავლითა და საშუალებით.</w:t>
      </w:r>
      <w:r>
        <w:rPr>
          <w:rFonts w:ascii="Sylfaen" w:hAnsi="Sylfaen"/>
          <w:sz w:val="22"/>
          <w:szCs w:val="22"/>
          <w:lang w:val="ka-GE"/>
        </w:rPr>
        <w:t xml:space="preserve"> ქვემოთ მოცემულ სქემაზე დატანილია ელექტრონული სერვისების საშუალებით მიღებული ინფორმაციული ნაკადები (ნახ. 6).</w:t>
      </w:r>
    </w:p>
    <w:p w:rsidR="00DB4595" w:rsidRDefault="00DB4595" w:rsidP="00DB4595">
      <w:pPr>
        <w:jc w:val="both"/>
        <w:rPr>
          <w:rFonts w:ascii="Sylfaen" w:hAnsi="Sylfaen"/>
        </w:rPr>
      </w:pPr>
      <w:r>
        <w:rPr>
          <w:rFonts w:ascii="Sylfaen" w:hAnsi="Sylfaen"/>
          <w:lang w:val="ka-GE"/>
        </w:rPr>
        <w:t>ნახ. 6</w:t>
      </w:r>
    </w:p>
    <w:p w:rsidR="00DB4595" w:rsidRDefault="00137133" w:rsidP="00DB4595">
      <w:pPr>
        <w:jc w:val="both"/>
        <w:rPr>
          <w:rFonts w:ascii="Sylfaen" w:hAnsi="Sylfaen"/>
        </w:rPr>
      </w:pPr>
      <w:r>
        <w:object w:dxaOrig="11888" w:dyaOrig="6688">
          <v:shape id="_x0000_i1030" type="#_x0000_t75" style="width:498.1pt;height:280.5pt" o:ole="">
            <v:imagedata r:id="rId26" o:title=""/>
          </v:shape>
          <o:OLEObject Type="Embed" ProgID="Visio.Drawing.11" ShapeID="_x0000_i1030" DrawAspect="Content" ObjectID="_1465919967" r:id="rId27"/>
        </w:object>
      </w:r>
    </w:p>
    <w:p w:rsidR="00DB4595" w:rsidRDefault="00DB4595" w:rsidP="00DB4595">
      <w:pPr>
        <w:jc w:val="both"/>
        <w:rPr>
          <w:rFonts w:ascii="Sylfaen" w:hAnsi="Sylfaen"/>
        </w:rPr>
      </w:pPr>
    </w:p>
    <w:p w:rsidR="00BC410C" w:rsidRPr="001678B5" w:rsidRDefault="00BC410C" w:rsidP="00BC410C">
      <w:pPr>
        <w:pStyle w:val="Heading2"/>
        <w:numPr>
          <w:ilvl w:val="0"/>
          <w:numId w:val="22"/>
        </w:numPr>
        <w:rPr>
          <w:rFonts w:ascii="Sylfaen" w:hAnsi="Sylfaen"/>
          <w:sz w:val="24"/>
          <w:szCs w:val="24"/>
          <w:lang w:val="ka-GE"/>
        </w:rPr>
      </w:pPr>
      <w:bookmarkStart w:id="25" w:name="_Toc384225530"/>
      <w:bookmarkStart w:id="26" w:name="_Toc388437028"/>
      <w:r w:rsidRPr="001678B5">
        <w:rPr>
          <w:rFonts w:ascii="Sylfaen" w:hAnsi="Sylfaen"/>
          <w:sz w:val="24"/>
          <w:szCs w:val="24"/>
          <w:lang w:val="ka-GE"/>
        </w:rPr>
        <w:t>მონაცემების დონე</w:t>
      </w:r>
      <w:bookmarkEnd w:id="25"/>
      <w:bookmarkEnd w:id="26"/>
    </w:p>
    <w:p w:rsidR="00BC410C" w:rsidRDefault="00BC410C" w:rsidP="00BC410C">
      <w:pPr>
        <w:ind w:firstLine="720"/>
        <w:jc w:val="both"/>
        <w:rPr>
          <w:rFonts w:ascii="Sylfaen" w:hAnsi="Sylfaen" w:cs="Sylfaen"/>
          <w:sz w:val="22"/>
          <w:szCs w:val="22"/>
          <w:lang w:val="ka-GE"/>
        </w:rPr>
      </w:pPr>
      <w:r w:rsidRPr="001B783A">
        <w:rPr>
          <w:rFonts w:ascii="Sylfaen" w:hAnsi="Sylfaen" w:cs="Sylfaen"/>
          <w:sz w:val="22"/>
          <w:szCs w:val="22"/>
          <w:lang w:val="ka-GE"/>
        </w:rPr>
        <w:t>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w:t>
      </w:r>
      <w:r>
        <w:rPr>
          <w:rFonts w:ascii="Sylfaen" w:hAnsi="Sylfaen" w:cs="Sylfaen"/>
          <w:sz w:val="22"/>
          <w:szCs w:val="22"/>
          <w:lang w:val="ka-GE"/>
        </w:rPr>
        <w:t xml:space="preserve"> </w:t>
      </w:r>
      <w:r w:rsidRPr="001B783A">
        <w:rPr>
          <w:rFonts w:ascii="Sylfaen" w:hAnsi="Sylfaen" w:cs="Sylfaen"/>
          <w:sz w:val="22"/>
          <w:szCs w:val="22"/>
          <w:lang w:val="ka-GE"/>
        </w:rPr>
        <w:t>ერთი ბიზნეს პროცესი, რათა არ მოხდეს გარკვეული სცენარების დუბლირება ბიზნე</w:t>
      </w:r>
      <w:r>
        <w:rPr>
          <w:rFonts w:ascii="Sylfaen" w:hAnsi="Sylfaen" w:cs="Sylfaen"/>
          <w:sz w:val="22"/>
          <w:szCs w:val="22"/>
          <w:lang w:val="ka-GE"/>
        </w:rPr>
        <w:t>ს</w:t>
      </w:r>
      <w:r w:rsidRPr="001B783A">
        <w:rPr>
          <w:rFonts w:ascii="Sylfaen" w:hAnsi="Sylfaen" w:cs="Sylfaen"/>
          <w:sz w:val="22"/>
          <w:szCs w:val="22"/>
          <w:lang w:val="ka-GE"/>
        </w:rPr>
        <w:t xml:space="preserve"> დონესთან.</w:t>
      </w:r>
    </w:p>
    <w:p w:rsidR="002877E1" w:rsidRDefault="002877E1" w:rsidP="002877E1">
      <w:pPr>
        <w:pStyle w:val="Heading2"/>
        <w:numPr>
          <w:ilvl w:val="1"/>
          <w:numId w:val="12"/>
        </w:numPr>
        <w:ind w:left="426" w:hanging="426"/>
        <w:rPr>
          <w:rFonts w:ascii="Sylfaen" w:hAnsi="Sylfaen"/>
          <w:sz w:val="24"/>
          <w:szCs w:val="24"/>
          <w:lang w:val="ka-GE"/>
        </w:rPr>
      </w:pPr>
      <w:bookmarkStart w:id="27" w:name="_Toc384225531"/>
      <w:bookmarkStart w:id="28" w:name="_Toc388437029"/>
      <w:r w:rsidRPr="001D7240">
        <w:rPr>
          <w:rFonts w:ascii="Sylfaen" w:hAnsi="Sylfaen"/>
          <w:sz w:val="24"/>
          <w:szCs w:val="24"/>
          <w:lang w:val="ka-GE"/>
        </w:rPr>
        <w:t>ფიზიკური არქიტექტურა</w:t>
      </w:r>
      <w:bookmarkEnd w:id="27"/>
      <w:bookmarkEnd w:id="28"/>
    </w:p>
    <w:p w:rsidR="002877E1" w:rsidRDefault="002877E1" w:rsidP="002877E1">
      <w:pPr>
        <w:jc w:val="both"/>
        <w:rPr>
          <w:rFonts w:ascii="Sylfaen" w:hAnsi="Sylfaen"/>
          <w:sz w:val="24"/>
          <w:szCs w:val="24"/>
          <w:lang w:val="ka-GE"/>
        </w:rPr>
      </w:pPr>
    </w:p>
    <w:p w:rsidR="002877E1" w:rsidRDefault="002877E1" w:rsidP="002877E1">
      <w:pPr>
        <w:jc w:val="both"/>
        <w:rPr>
          <w:rFonts w:ascii="Sylfaen" w:hAnsi="Sylfaen"/>
          <w:sz w:val="24"/>
          <w:szCs w:val="24"/>
          <w:lang w:val="ka-GE"/>
        </w:rPr>
      </w:pPr>
      <w:r w:rsidRPr="001D7240">
        <w:rPr>
          <w:rFonts w:ascii="Sylfaen" w:hAnsi="Sylfaen"/>
          <w:sz w:val="24"/>
          <w:szCs w:val="24"/>
          <w:lang w:val="ka-GE"/>
        </w:rPr>
        <w:t>სამედიცინო სერვისებით მოსარგებლეთა რეგისტრაციის მოდული</w:t>
      </w:r>
      <w:r>
        <w:rPr>
          <w:rFonts w:ascii="Sylfaen" w:hAnsi="Sylfaen"/>
          <w:sz w:val="24"/>
          <w:szCs w:val="24"/>
          <w:lang w:val="ka-GE"/>
        </w:rPr>
        <w:t>ს ფიზიკური არქიტექტურა წარმოდგენილია აპლიკაციისა (</w:t>
      </w:r>
      <w:r w:rsidRPr="00107C04">
        <w:rPr>
          <w:rFonts w:ascii="Sylfaen" w:hAnsi="Sylfaen"/>
          <w:sz w:val="24"/>
          <w:szCs w:val="24"/>
          <w:lang w:val="ka-GE"/>
        </w:rPr>
        <w:t>W</w:t>
      </w:r>
      <w:r>
        <w:rPr>
          <w:rFonts w:ascii="Sylfaen" w:hAnsi="Sylfaen"/>
          <w:sz w:val="24"/>
          <w:szCs w:val="24"/>
        </w:rPr>
        <w:t>eb</w:t>
      </w:r>
      <w:r>
        <w:rPr>
          <w:rFonts w:ascii="Sylfaen" w:hAnsi="Sylfaen"/>
          <w:sz w:val="24"/>
          <w:szCs w:val="24"/>
          <w:lang w:val="ka-GE"/>
        </w:rPr>
        <w:t>) და მონაცემთა ბაზის (</w:t>
      </w:r>
      <w:r>
        <w:rPr>
          <w:rFonts w:ascii="Sylfaen" w:hAnsi="Sylfaen"/>
          <w:sz w:val="24"/>
          <w:szCs w:val="24"/>
        </w:rPr>
        <w:t>DB</w:t>
      </w:r>
      <w:r>
        <w:rPr>
          <w:rFonts w:ascii="Sylfaen" w:hAnsi="Sylfaen"/>
          <w:sz w:val="24"/>
          <w:szCs w:val="24"/>
          <w:lang w:val="ka-GE"/>
        </w:rPr>
        <w:t>)</w:t>
      </w:r>
      <w:r>
        <w:rPr>
          <w:rFonts w:ascii="Sylfaen" w:hAnsi="Sylfaen"/>
          <w:sz w:val="24"/>
          <w:szCs w:val="24"/>
        </w:rPr>
        <w:t xml:space="preserve"> </w:t>
      </w:r>
      <w:r>
        <w:rPr>
          <w:rFonts w:ascii="Sylfaen" w:hAnsi="Sylfaen"/>
          <w:sz w:val="24"/>
          <w:szCs w:val="24"/>
          <w:lang w:val="ka-GE"/>
        </w:rPr>
        <w:t xml:space="preserve"> სერვერებით. მათი ვირტუალური და ფიზიკური მისამართები მოცემულია ქვემოთ:</w:t>
      </w:r>
    </w:p>
    <w:p w:rsidR="002877E1" w:rsidRPr="00884F31" w:rsidRDefault="002877E1" w:rsidP="002877E1">
      <w:pPr>
        <w:pStyle w:val="ListParagraph"/>
        <w:ind w:left="1080"/>
        <w:jc w:val="both"/>
        <w:rPr>
          <w:rFonts w:ascii="Sylfaen" w:hAnsi="Sylfaen"/>
          <w:sz w:val="24"/>
          <w:szCs w:val="24"/>
        </w:rPr>
      </w:pPr>
    </w:p>
    <w:p w:rsidR="002877E1" w:rsidRPr="00394A15" w:rsidRDefault="002877E1" w:rsidP="002877E1">
      <w:pPr>
        <w:pStyle w:val="ListParagraph"/>
        <w:numPr>
          <w:ilvl w:val="0"/>
          <w:numId w:val="31"/>
        </w:numPr>
        <w:jc w:val="both"/>
        <w:rPr>
          <w:rFonts w:ascii="Sylfaen" w:hAnsi="Sylfaen"/>
          <w:sz w:val="24"/>
          <w:szCs w:val="24"/>
        </w:rPr>
      </w:pPr>
      <w:r w:rsidRPr="00107C04">
        <w:rPr>
          <w:rFonts w:ascii="Sylfaen" w:hAnsi="Sylfaen"/>
          <w:sz w:val="24"/>
          <w:szCs w:val="24"/>
        </w:rPr>
        <w:t xml:space="preserve">Web </w:t>
      </w:r>
      <w:r>
        <w:rPr>
          <w:rFonts w:ascii="Sylfaen" w:hAnsi="Sylfaen"/>
          <w:sz w:val="24"/>
          <w:szCs w:val="24"/>
          <w:lang w:val="ka-GE"/>
        </w:rPr>
        <w:t xml:space="preserve">სერვერი: </w:t>
      </w:r>
      <w:r>
        <w:rPr>
          <w:rFonts w:ascii="Sylfaen" w:hAnsi="Sylfaen"/>
          <w:sz w:val="24"/>
          <w:szCs w:val="24"/>
        </w:rPr>
        <w:t>mediation</w:t>
      </w:r>
      <w:r w:rsidRPr="00107C04">
        <w:rPr>
          <w:rFonts w:ascii="Sylfaen" w:hAnsi="Sylfaen"/>
          <w:sz w:val="24"/>
          <w:szCs w:val="24"/>
          <w:lang w:val="ka-GE"/>
        </w:rPr>
        <w:t>.moh.gov.ge</w:t>
      </w:r>
      <w:r>
        <w:rPr>
          <w:rFonts w:ascii="Sylfaen" w:hAnsi="Sylfaen"/>
          <w:sz w:val="24"/>
          <w:szCs w:val="24"/>
          <w:lang w:val="ka-GE"/>
        </w:rPr>
        <w:t xml:space="preserve"> (172.17.216.20</w:t>
      </w:r>
      <w:r w:rsidR="00AD786D">
        <w:rPr>
          <w:rFonts w:ascii="Sylfaen" w:hAnsi="Sylfaen"/>
          <w:sz w:val="24"/>
          <w:szCs w:val="24"/>
        </w:rPr>
        <w:t>7</w:t>
      </w:r>
      <w:r>
        <w:rPr>
          <w:rFonts w:ascii="Sylfaen" w:hAnsi="Sylfaen"/>
          <w:sz w:val="24"/>
          <w:szCs w:val="24"/>
          <w:lang w:val="ka-GE"/>
        </w:rPr>
        <w:t>);</w:t>
      </w:r>
    </w:p>
    <w:p w:rsidR="002877E1" w:rsidRPr="00107C04" w:rsidRDefault="002877E1" w:rsidP="00B052FD">
      <w:pPr>
        <w:pStyle w:val="ListParagraph"/>
        <w:numPr>
          <w:ilvl w:val="0"/>
          <w:numId w:val="31"/>
        </w:numPr>
        <w:jc w:val="both"/>
        <w:rPr>
          <w:rFonts w:ascii="Sylfaen" w:hAnsi="Sylfaen"/>
          <w:sz w:val="24"/>
          <w:szCs w:val="24"/>
        </w:rPr>
      </w:pPr>
      <w:r>
        <w:rPr>
          <w:rFonts w:ascii="Sylfaen" w:hAnsi="Sylfaen"/>
          <w:sz w:val="24"/>
          <w:szCs w:val="24"/>
        </w:rPr>
        <w:t>DB</w:t>
      </w:r>
      <w:r w:rsidRPr="00107C04">
        <w:rPr>
          <w:rFonts w:ascii="Sylfaen" w:hAnsi="Sylfaen"/>
          <w:sz w:val="24"/>
          <w:szCs w:val="24"/>
        </w:rPr>
        <w:t xml:space="preserve"> </w:t>
      </w:r>
      <w:r>
        <w:rPr>
          <w:rFonts w:ascii="Sylfaen" w:hAnsi="Sylfaen"/>
          <w:sz w:val="24"/>
          <w:szCs w:val="24"/>
          <w:lang w:val="ka-GE"/>
        </w:rPr>
        <w:t xml:space="preserve">სერვერი: </w:t>
      </w:r>
      <w:r w:rsidR="00B052FD" w:rsidRPr="00B052FD">
        <w:rPr>
          <w:rFonts w:ascii="Sylfaen" w:hAnsi="Sylfaen"/>
          <w:sz w:val="24"/>
          <w:szCs w:val="24"/>
          <w:lang w:val="ka-GE"/>
        </w:rPr>
        <w:t>HMIS-SQLOTHER</w:t>
      </w:r>
      <w:r>
        <w:rPr>
          <w:rFonts w:ascii="Sylfaen" w:hAnsi="Sylfaen"/>
          <w:sz w:val="24"/>
          <w:szCs w:val="24"/>
          <w:lang w:val="ka-GE"/>
        </w:rPr>
        <w:t xml:space="preserve"> (172.17.7.</w:t>
      </w:r>
      <w:r>
        <w:rPr>
          <w:rFonts w:ascii="Sylfaen" w:hAnsi="Sylfaen"/>
          <w:sz w:val="24"/>
          <w:szCs w:val="24"/>
        </w:rPr>
        <w:t>82</w:t>
      </w:r>
      <w:r>
        <w:rPr>
          <w:rFonts w:ascii="Sylfaen" w:hAnsi="Sylfaen"/>
          <w:sz w:val="24"/>
          <w:szCs w:val="24"/>
          <w:lang w:val="ka-GE"/>
        </w:rPr>
        <w:t>);</w:t>
      </w:r>
    </w:p>
    <w:p w:rsidR="002877E1" w:rsidRDefault="002877E1" w:rsidP="002877E1">
      <w:pPr>
        <w:jc w:val="both"/>
        <w:rPr>
          <w:rFonts w:ascii="Sylfaen" w:hAnsi="Sylfaen" w:cs="Sylfaen"/>
          <w:color w:val="FF0000"/>
          <w:sz w:val="24"/>
          <w:szCs w:val="24"/>
          <w:lang w:val="ka-GE"/>
        </w:rPr>
      </w:pPr>
    </w:p>
    <w:p w:rsidR="002877E1" w:rsidRPr="009F6684" w:rsidRDefault="002877E1" w:rsidP="002877E1">
      <w:pPr>
        <w:jc w:val="both"/>
        <w:rPr>
          <w:rFonts w:ascii="Sylfaen" w:hAnsi="Sylfaen"/>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rsidR="00BC410C" w:rsidRPr="00DB4595" w:rsidRDefault="00BC410C" w:rsidP="00DB4595">
      <w:pPr>
        <w:jc w:val="both"/>
        <w:rPr>
          <w:rFonts w:ascii="Sylfaen" w:hAnsi="Sylfaen"/>
        </w:rPr>
      </w:pPr>
    </w:p>
    <w:p w:rsidR="001B67F8" w:rsidRDefault="001B67F8" w:rsidP="00FC3E7D">
      <w:pPr>
        <w:rPr>
          <w:rFonts w:ascii="Sylfaen" w:hAnsi="Sylfaen"/>
        </w:rPr>
      </w:pPr>
    </w:p>
    <w:p w:rsidR="005F4911" w:rsidRDefault="005F4911" w:rsidP="00FC3E7D">
      <w:pPr>
        <w:rPr>
          <w:rFonts w:ascii="Sylfaen" w:hAnsi="Sylfaen"/>
        </w:rPr>
      </w:pPr>
    </w:p>
    <w:p w:rsidR="005F4911" w:rsidRDefault="005F4911" w:rsidP="005F4911">
      <w:pPr>
        <w:pStyle w:val="Heading2"/>
        <w:numPr>
          <w:ilvl w:val="2"/>
          <w:numId w:val="12"/>
        </w:numPr>
        <w:ind w:left="709" w:hanging="709"/>
        <w:rPr>
          <w:rFonts w:ascii="Sylfaen" w:hAnsi="Sylfaen"/>
          <w:sz w:val="24"/>
          <w:szCs w:val="24"/>
        </w:rPr>
      </w:pPr>
      <w:bookmarkStart w:id="29" w:name="_Toc384225532"/>
      <w:bookmarkStart w:id="30" w:name="_Toc388437030"/>
      <w:bookmarkStart w:id="31" w:name="OLE_LINK54"/>
      <w:bookmarkStart w:id="32" w:name="OLE_LINK55"/>
      <w:bookmarkStart w:id="33" w:name="OLE_LINK56"/>
      <w:r w:rsidRPr="00173662">
        <w:rPr>
          <w:rFonts w:ascii="Sylfaen" w:hAnsi="Sylfaen"/>
          <w:sz w:val="24"/>
          <w:szCs w:val="24"/>
          <w:lang w:val="ka-GE"/>
        </w:rPr>
        <w:t>ინფორმაციული ნაკადები</w:t>
      </w:r>
      <w:bookmarkEnd w:id="29"/>
      <w:bookmarkEnd w:id="30"/>
    </w:p>
    <w:bookmarkEnd w:id="31"/>
    <w:bookmarkEnd w:id="32"/>
    <w:bookmarkEnd w:id="33"/>
    <w:p w:rsidR="005F4911" w:rsidRDefault="005F4911" w:rsidP="005F4911">
      <w:pPr>
        <w:ind w:firstLine="360"/>
        <w:jc w:val="both"/>
        <w:rPr>
          <w:rFonts w:ascii="Sylfaen" w:hAnsi="Sylfaen"/>
          <w:sz w:val="24"/>
          <w:szCs w:val="24"/>
        </w:rPr>
      </w:pPr>
    </w:p>
    <w:p w:rsidR="005F4911" w:rsidRDefault="005F4911" w:rsidP="005F4911">
      <w:pPr>
        <w:ind w:firstLine="709"/>
        <w:jc w:val="both"/>
        <w:rPr>
          <w:rFonts w:ascii="Sylfaen" w:hAnsi="Sylfaen"/>
          <w:sz w:val="24"/>
          <w:szCs w:val="24"/>
          <w:lang w:val="ka-GE"/>
        </w:rPr>
      </w:pPr>
      <w:r w:rsidRPr="00672EF6">
        <w:rPr>
          <w:rFonts w:ascii="Sylfaen" w:hAnsi="Sylfaen"/>
          <w:sz w:val="24"/>
          <w:szCs w:val="24"/>
          <w:lang w:val="ka-GE"/>
        </w:rPr>
        <w:t xml:space="preserve">სამედიცინო </w:t>
      </w:r>
      <w:r w:rsidR="00F64452">
        <w:rPr>
          <w:rFonts w:ascii="Sylfaen" w:hAnsi="Sylfaen"/>
          <w:sz w:val="24"/>
          <w:szCs w:val="24"/>
          <w:lang w:val="ka-GE"/>
        </w:rPr>
        <w:t xml:space="preserve">მედიაციის </w:t>
      </w:r>
      <w:r w:rsidRPr="00672EF6">
        <w:rPr>
          <w:rFonts w:ascii="Sylfaen" w:hAnsi="Sylfaen"/>
          <w:sz w:val="24"/>
          <w:szCs w:val="24"/>
          <w:lang w:val="ka-GE"/>
        </w:rPr>
        <w:t>მოდული</w:t>
      </w:r>
      <w:r>
        <w:rPr>
          <w:rFonts w:ascii="Sylfaen" w:hAnsi="Sylfaen"/>
          <w:sz w:val="24"/>
          <w:szCs w:val="24"/>
          <w:lang w:val="ka-GE"/>
        </w:rPr>
        <w:t xml:space="preserve"> სხვადასხვა მეთოდებით და არხებით იღებს სხვადასხვა ინფორმაციას. </w:t>
      </w:r>
      <w:r w:rsidR="00A573D6">
        <w:rPr>
          <w:rFonts w:ascii="Sylfaen" w:hAnsi="Sylfaen"/>
          <w:sz w:val="24"/>
          <w:szCs w:val="24"/>
        </w:rPr>
        <w:t xml:space="preserve"> </w:t>
      </w:r>
      <w:r>
        <w:rPr>
          <w:rFonts w:ascii="Sylfaen" w:hAnsi="Sylfaen"/>
          <w:sz w:val="24"/>
          <w:szCs w:val="24"/>
          <w:lang w:val="ka-GE"/>
        </w:rPr>
        <w:t>ქვემოთ იხილეთ ინფორმაციული ნაკადების გრაფიკული სქემა, სადაც მწვანე ფერში მოცემულია შეტანილი/მიღებული</w:t>
      </w:r>
      <w:r w:rsidR="00B9022B">
        <w:rPr>
          <w:rFonts w:ascii="Sylfaen" w:hAnsi="Sylfaen"/>
          <w:sz w:val="24"/>
          <w:szCs w:val="24"/>
        </w:rPr>
        <w:t xml:space="preserve"> </w:t>
      </w:r>
      <w:r>
        <w:rPr>
          <w:rFonts w:ascii="Sylfaen" w:hAnsi="Sylfaen"/>
          <w:sz w:val="24"/>
          <w:szCs w:val="24"/>
          <w:lang w:val="ka-GE"/>
        </w:rPr>
        <w:t>ინფორმაციული ნაკადები.</w:t>
      </w:r>
    </w:p>
    <w:p w:rsidR="005F4911" w:rsidRDefault="005F4911" w:rsidP="005F4911">
      <w:pPr>
        <w:ind w:firstLine="709"/>
        <w:jc w:val="both"/>
        <w:rPr>
          <w:rFonts w:ascii="Sylfaen" w:hAnsi="Sylfaen"/>
          <w:sz w:val="24"/>
          <w:szCs w:val="24"/>
          <w:lang w:val="ka-GE"/>
        </w:rPr>
      </w:pPr>
    </w:p>
    <w:p w:rsidR="005F4911" w:rsidRDefault="005F4911" w:rsidP="005F4911">
      <w:pPr>
        <w:jc w:val="both"/>
        <w:rPr>
          <w:rFonts w:ascii="Sylfaen" w:hAnsi="Sylfaen"/>
          <w:sz w:val="24"/>
          <w:szCs w:val="24"/>
          <w:lang w:val="ka-GE"/>
        </w:rPr>
      </w:pPr>
      <w:r>
        <w:rPr>
          <w:rFonts w:ascii="Sylfaen" w:hAnsi="Sylfaen"/>
          <w:sz w:val="24"/>
          <w:szCs w:val="24"/>
          <w:lang w:val="ka-GE"/>
        </w:rPr>
        <w:t>ნახ. 7</w:t>
      </w:r>
    </w:p>
    <w:p w:rsidR="005F4911" w:rsidRDefault="00137133" w:rsidP="00FC3E7D">
      <w:r>
        <w:object w:dxaOrig="11888" w:dyaOrig="7879">
          <v:shape id="_x0000_i1031" type="#_x0000_t75" style="width:498.1pt;height:254.7pt" o:ole="">
            <v:imagedata r:id="rId28" o:title=""/>
          </v:shape>
          <o:OLEObject Type="Embed" ProgID="Visio.Drawing.11" ShapeID="_x0000_i1031" DrawAspect="Content" ObjectID="_1465919968" r:id="rId29"/>
        </w:object>
      </w:r>
    </w:p>
    <w:p w:rsidR="00B13BF6" w:rsidRDefault="00B13BF6" w:rsidP="00B13BF6">
      <w:pPr>
        <w:ind w:firstLine="720"/>
        <w:jc w:val="both"/>
        <w:rPr>
          <w:rFonts w:ascii="Sylfaen" w:hAnsi="Sylfaen"/>
          <w:sz w:val="24"/>
          <w:szCs w:val="24"/>
          <w:lang w:val="ka-GE"/>
        </w:rPr>
      </w:pPr>
      <w:r>
        <w:rPr>
          <w:rFonts w:ascii="Sylfaen" w:hAnsi="Sylfaen"/>
          <w:sz w:val="24"/>
          <w:szCs w:val="24"/>
          <w:lang w:val="ka-GE"/>
        </w:rPr>
        <w:t>მოდული ასევე სხვადასხვა მეთოდებით იღებს სხვადასხვა ინფორმაციას.  ქვემოთ მოცემულია ინფორმაციული ნაკადების ნუსხა მათი მიმართულების, მიღების მეთოდისა  პერიოდულობის მიხედვით:</w:t>
      </w:r>
    </w:p>
    <w:p w:rsidR="00B13BF6" w:rsidRPr="00DF7303" w:rsidRDefault="00B13BF6" w:rsidP="00B13BF6">
      <w:pPr>
        <w:rPr>
          <w:rFonts w:ascii="Sylfaen" w:hAnsi="Sylfaen"/>
          <w:sz w:val="24"/>
          <w:szCs w:val="24"/>
          <w:lang w:val="ka-GE"/>
        </w:rPr>
      </w:pPr>
    </w:p>
    <w:p w:rsidR="00B13BF6" w:rsidRPr="00FC2A7A" w:rsidRDefault="00B13BF6" w:rsidP="00B13BF6">
      <w:pPr>
        <w:pStyle w:val="ListParagraph"/>
        <w:ind w:left="1440"/>
        <w:rPr>
          <w:rFonts w:ascii="Sylfaen" w:hAnsi="Sylfaen"/>
          <w:sz w:val="24"/>
          <w:szCs w:val="24"/>
          <w:lang w:val="ka-GE"/>
        </w:rPr>
      </w:pPr>
    </w:p>
    <w:p w:rsidR="00B13BF6" w:rsidRPr="0062765C" w:rsidRDefault="00B13BF6" w:rsidP="00B13BF6">
      <w:pPr>
        <w:rPr>
          <w:rFonts w:ascii="Sylfaen" w:hAnsi="Sylfaen"/>
          <w:lang w:val="ka-GE"/>
        </w:rPr>
      </w:pPr>
    </w:p>
    <w:p w:rsidR="00B13BF6" w:rsidRDefault="00B13BF6" w:rsidP="00B13BF6">
      <w:pPr>
        <w:jc w:val="both"/>
        <w:rPr>
          <w:rFonts w:ascii="Sylfaen" w:hAnsi="Sylfaen" w:cs="Sylfaen"/>
          <w:sz w:val="24"/>
          <w:szCs w:val="24"/>
          <w:lang w:val="ka-GE"/>
        </w:rPr>
      </w:pPr>
    </w:p>
    <w:p w:rsidR="00B13BF6" w:rsidRPr="001C389E" w:rsidRDefault="00B13BF6" w:rsidP="00B13BF6">
      <w:pPr>
        <w:pStyle w:val="Heading2"/>
        <w:numPr>
          <w:ilvl w:val="3"/>
          <w:numId w:val="12"/>
        </w:numPr>
        <w:ind w:left="851" w:hanging="851"/>
        <w:rPr>
          <w:rFonts w:ascii="Sylfaen" w:hAnsi="Sylfaen"/>
          <w:sz w:val="24"/>
          <w:szCs w:val="24"/>
          <w:lang w:val="ka-GE"/>
        </w:rPr>
      </w:pPr>
      <w:bookmarkStart w:id="34" w:name="_Toc388437031"/>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34"/>
    </w:p>
    <w:p w:rsidR="00B13BF6" w:rsidRPr="007037B0" w:rsidRDefault="00B13BF6" w:rsidP="00B13BF6">
      <w:pPr>
        <w:pStyle w:val="ListParagraph"/>
        <w:ind w:left="360"/>
        <w:jc w:val="both"/>
        <w:rPr>
          <w:rFonts w:ascii="Sylfaen" w:hAnsi="Sylfaen"/>
          <w:b/>
          <w:sz w:val="24"/>
          <w:szCs w:val="24"/>
          <w:lang w:val="ka-GE"/>
        </w:rPr>
      </w:pPr>
    </w:p>
    <w:tbl>
      <w:tblPr>
        <w:tblStyle w:val="TableGrid"/>
        <w:tblW w:w="10098" w:type="dxa"/>
        <w:tblLayout w:type="fixed"/>
        <w:tblLook w:val="04A0" w:firstRow="1" w:lastRow="0" w:firstColumn="1" w:lastColumn="0" w:noHBand="0" w:noVBand="1"/>
      </w:tblPr>
      <w:tblGrid>
        <w:gridCol w:w="1878"/>
        <w:gridCol w:w="1470"/>
        <w:gridCol w:w="1260"/>
        <w:gridCol w:w="1620"/>
        <w:gridCol w:w="1350"/>
        <w:gridCol w:w="1440"/>
        <w:gridCol w:w="1080"/>
      </w:tblGrid>
      <w:tr w:rsidR="00137133" w:rsidTr="00137133">
        <w:tc>
          <w:tcPr>
            <w:tcW w:w="1878" w:type="dxa"/>
            <w:shd w:val="clear" w:color="auto" w:fill="548DD4" w:themeFill="text2" w:themeFillTint="99"/>
          </w:tcPr>
          <w:p w:rsidR="00B13BF6" w:rsidRPr="007037B0" w:rsidRDefault="00B13BF6" w:rsidP="00AC3A34">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1470" w:type="dxa"/>
            <w:shd w:val="clear" w:color="auto" w:fill="548DD4" w:themeFill="text2" w:themeFillTint="99"/>
          </w:tcPr>
          <w:p w:rsidR="00B13BF6" w:rsidRPr="007037B0" w:rsidRDefault="00B13BF6" w:rsidP="00AC3A34">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260" w:type="dxa"/>
            <w:shd w:val="clear" w:color="auto" w:fill="548DD4" w:themeFill="text2" w:themeFillTint="99"/>
          </w:tcPr>
          <w:p w:rsidR="00B13BF6" w:rsidRPr="007037B0" w:rsidRDefault="00B13BF6" w:rsidP="00AC3A34">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620" w:type="dxa"/>
            <w:shd w:val="clear" w:color="auto" w:fill="548DD4" w:themeFill="text2" w:themeFillTint="99"/>
          </w:tcPr>
          <w:p w:rsidR="00B13BF6" w:rsidRPr="007037B0" w:rsidRDefault="00B13BF6" w:rsidP="00AC3A34">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350" w:type="dxa"/>
            <w:shd w:val="clear" w:color="auto" w:fill="548DD4" w:themeFill="text2" w:themeFillTint="99"/>
          </w:tcPr>
          <w:p w:rsidR="00B13BF6" w:rsidRPr="007037B0" w:rsidRDefault="00B13BF6" w:rsidP="00AC3A34">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w:t>
            </w:r>
            <w:r>
              <w:rPr>
                <w:rFonts w:ascii="Sylfaen" w:hAnsi="Sylfaen"/>
                <w:color w:val="FFFFFF" w:themeColor="background1"/>
                <w:sz w:val="24"/>
                <w:szCs w:val="24"/>
                <w:lang w:val="ka-GE"/>
              </w:rPr>
              <w:t>ა</w:t>
            </w:r>
            <w:r w:rsidRPr="007037B0">
              <w:rPr>
                <w:rFonts w:ascii="Sylfaen" w:hAnsi="Sylfaen"/>
                <w:color w:val="FFFFFF" w:themeColor="background1"/>
                <w:sz w:val="24"/>
                <w:szCs w:val="24"/>
                <w:lang w:val="ka-GE"/>
              </w:rPr>
              <w:t xml:space="preserve"> ბაზაში</w:t>
            </w:r>
          </w:p>
        </w:tc>
        <w:tc>
          <w:tcPr>
            <w:tcW w:w="1440" w:type="dxa"/>
            <w:shd w:val="clear" w:color="auto" w:fill="548DD4" w:themeFill="text2" w:themeFillTint="99"/>
          </w:tcPr>
          <w:p w:rsidR="00B13BF6" w:rsidRPr="007037B0" w:rsidRDefault="00B13BF6" w:rsidP="00AC3A34">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080" w:type="dxa"/>
            <w:shd w:val="clear" w:color="auto" w:fill="548DD4" w:themeFill="text2" w:themeFillTint="99"/>
          </w:tcPr>
          <w:p w:rsidR="00B13BF6" w:rsidRPr="007037B0" w:rsidRDefault="00B13BF6" w:rsidP="00AC3A34">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137133" w:rsidRPr="008F627D" w:rsidTr="00137133">
        <w:tc>
          <w:tcPr>
            <w:tcW w:w="1878" w:type="dxa"/>
          </w:tcPr>
          <w:p w:rsidR="00B13BF6" w:rsidRPr="007A4437" w:rsidRDefault="00B13BF6" w:rsidP="00AC3A34">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UMM</w:t>
            </w:r>
          </w:p>
        </w:tc>
        <w:tc>
          <w:tcPr>
            <w:tcW w:w="1470" w:type="dxa"/>
          </w:tcPr>
          <w:p w:rsidR="00B13BF6" w:rsidRPr="007A4437" w:rsidRDefault="00B13BF6"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ომხმარებელთა მართვის სისტემა (</w:t>
            </w:r>
            <w:r>
              <w:rPr>
                <w:rFonts w:ascii="Sylfaen" w:hAnsi="Sylfaen" w:cs="Consolas"/>
                <w:color w:val="000000" w:themeColor="text1"/>
              </w:rPr>
              <w:t>UMM</w:t>
            </w:r>
            <w:r>
              <w:rPr>
                <w:rFonts w:ascii="Sylfaen" w:hAnsi="Sylfaen" w:cs="Consolas"/>
                <w:color w:val="000000" w:themeColor="text1"/>
                <w:lang w:val="ka-GE"/>
              </w:rPr>
              <w:t>)</w:t>
            </w:r>
          </w:p>
        </w:tc>
        <w:tc>
          <w:tcPr>
            <w:tcW w:w="1260" w:type="dxa"/>
          </w:tcPr>
          <w:p w:rsidR="00B13BF6" w:rsidRPr="007A4437" w:rsidRDefault="00B13BF6" w:rsidP="00AC3A34">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620" w:type="dxa"/>
          </w:tcPr>
          <w:p w:rsidR="00B13BF6" w:rsidRPr="007A4437" w:rsidRDefault="00B13BF6" w:rsidP="00AC3A34">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350" w:type="dxa"/>
          </w:tcPr>
          <w:p w:rsidR="00B13BF6" w:rsidRPr="007A4437" w:rsidRDefault="00B13BF6"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ინახება ბაზაში</w:t>
            </w:r>
          </w:p>
        </w:tc>
        <w:tc>
          <w:tcPr>
            <w:tcW w:w="1440" w:type="dxa"/>
          </w:tcPr>
          <w:p w:rsidR="00B13BF6" w:rsidRPr="007A4437" w:rsidRDefault="00B13BF6" w:rsidP="00AC3A34">
            <w:pPr>
              <w:autoSpaceDE w:val="0"/>
              <w:autoSpaceDN w:val="0"/>
              <w:adjustRightInd w:val="0"/>
              <w:rPr>
                <w:rFonts w:ascii="Sylfaen" w:hAnsi="Sylfaen" w:cs="Consolas"/>
                <w:color w:val="000000" w:themeColor="text1"/>
                <w:lang w:val="ka-GE"/>
              </w:rPr>
            </w:pPr>
            <w:r w:rsidRPr="005523CF">
              <w:rPr>
                <w:rFonts w:ascii="Sylfaen" w:hAnsi="Sylfaen" w:cs="Consolas"/>
                <w:color w:val="000000" w:themeColor="text1"/>
                <w:lang w:val="ka-GE"/>
              </w:rPr>
              <w:t>http://usermanagement.moh.gov.ge/UserManagement/Services/UserManagementWcf.svc</w:t>
            </w:r>
          </w:p>
        </w:tc>
        <w:tc>
          <w:tcPr>
            <w:tcW w:w="1080" w:type="dxa"/>
          </w:tcPr>
          <w:p w:rsidR="00B13BF6" w:rsidRDefault="00B13BF6" w:rsidP="00AC3A34">
            <w:pPr>
              <w:autoSpaceDE w:val="0"/>
              <w:autoSpaceDN w:val="0"/>
              <w:adjustRightInd w:val="0"/>
              <w:rPr>
                <w:rFonts w:ascii="Sylfaen" w:hAnsi="Sylfaen" w:cs="Consolas"/>
                <w:color w:val="000000" w:themeColor="text1"/>
              </w:rPr>
            </w:pPr>
            <w:r w:rsidRPr="009D7103">
              <w:rPr>
                <w:rFonts w:ascii="Sylfaen" w:hAnsi="Sylfaen" w:cs="Consolas"/>
                <w:b/>
                <w:color w:val="000000" w:themeColor="text1"/>
                <w:lang w:val="ka-GE"/>
              </w:rPr>
              <w:t>GetResourcePermission</w:t>
            </w:r>
            <w:r w:rsidRPr="001E3476">
              <w:rPr>
                <w:rFonts w:ascii="Sylfaen" w:hAnsi="Sylfaen" w:cs="Consolas"/>
                <w:color w:val="000000" w:themeColor="text1"/>
                <w:lang w:val="ka-GE"/>
              </w:rPr>
              <w:t>(CurrentToken.Value, path)</w:t>
            </w:r>
            <w:r>
              <w:rPr>
                <w:rFonts w:ascii="Sylfaen" w:hAnsi="Sylfaen" w:cs="Consolas"/>
                <w:color w:val="000000" w:themeColor="text1"/>
              </w:rPr>
              <w:t xml:space="preserve">; </w:t>
            </w:r>
            <w:r w:rsidRPr="009D7103">
              <w:rPr>
                <w:rFonts w:ascii="Sylfaen" w:hAnsi="Sylfaen" w:cs="Consolas"/>
                <w:b/>
                <w:color w:val="000000" w:themeColor="text1"/>
              </w:rPr>
              <w:t>GetUserGroups</w:t>
            </w:r>
            <w:r w:rsidRPr="001E3476">
              <w:rPr>
                <w:rFonts w:ascii="Sylfaen" w:hAnsi="Sylfaen" w:cs="Consolas"/>
                <w:color w:val="000000" w:themeColor="text1"/>
              </w:rPr>
              <w:t>(CurrentToke</w:t>
            </w:r>
            <w:r w:rsidRPr="001E3476">
              <w:rPr>
                <w:rFonts w:ascii="Sylfaen" w:hAnsi="Sylfaen" w:cs="Consolas"/>
                <w:color w:val="000000" w:themeColor="text1"/>
              </w:rPr>
              <w:lastRenderedPageBreak/>
              <w:t>n.Value, CurrentUser.ID, ProjectID.Value)</w:t>
            </w:r>
            <w:r>
              <w:rPr>
                <w:rFonts w:ascii="Sylfaen" w:hAnsi="Sylfaen" w:cs="Consolas"/>
                <w:color w:val="000000" w:themeColor="text1"/>
              </w:rPr>
              <w:t xml:space="preserve">; </w:t>
            </w:r>
            <w:r w:rsidRPr="009D7103">
              <w:rPr>
                <w:rFonts w:ascii="Sylfaen" w:hAnsi="Sylfaen" w:cs="Consolas"/>
                <w:b/>
                <w:color w:val="000000" w:themeColor="text1"/>
              </w:rPr>
              <w:t>GetAttributeSchemaNodeNameValue</w:t>
            </w:r>
            <w:r w:rsidRPr="00A7708D">
              <w:rPr>
                <w:rFonts w:ascii="Sylfaen" w:hAnsi="Sylfaen" w:cs="Consolas"/>
                <w:color w:val="000000" w:themeColor="text1"/>
              </w:rPr>
              <w:t>(CurrentToken.Value, CurrentUser.ID, ProjectID.Value)</w:t>
            </w:r>
            <w:r>
              <w:rPr>
                <w:rFonts w:ascii="Sylfaen" w:hAnsi="Sylfaen" w:cs="Consolas"/>
                <w:color w:val="000000" w:themeColor="text1"/>
              </w:rPr>
              <w:t>;</w:t>
            </w:r>
            <w:r>
              <w:t xml:space="preserve"> </w:t>
            </w:r>
            <w:r w:rsidRPr="009D7103">
              <w:rPr>
                <w:rFonts w:ascii="Sylfaen" w:hAnsi="Sylfaen" w:cs="Consolas"/>
                <w:b/>
                <w:color w:val="000000" w:themeColor="text1"/>
              </w:rPr>
              <w:t>Login</w:t>
            </w:r>
            <w:r w:rsidRPr="00A7708D">
              <w:rPr>
                <w:rFonts w:ascii="Sylfaen" w:hAnsi="Sylfaen" w:cs="Consolas"/>
                <w:color w:val="000000" w:themeColor="text1"/>
              </w:rPr>
              <w:t>(loginName, password, encryptedPassword)</w:t>
            </w:r>
            <w:r>
              <w:rPr>
                <w:rFonts w:ascii="Sylfaen" w:hAnsi="Sylfaen" w:cs="Consolas"/>
                <w:color w:val="000000" w:themeColor="text1"/>
              </w:rPr>
              <w:t>;</w:t>
            </w:r>
          </w:p>
          <w:p w:rsidR="00B13BF6" w:rsidRPr="001E3476" w:rsidRDefault="00B13BF6" w:rsidP="00AC3A34">
            <w:pPr>
              <w:autoSpaceDE w:val="0"/>
              <w:autoSpaceDN w:val="0"/>
              <w:adjustRightInd w:val="0"/>
              <w:rPr>
                <w:rFonts w:ascii="Sylfaen" w:hAnsi="Sylfaen" w:cs="Consolas"/>
                <w:color w:val="000000" w:themeColor="text1"/>
              </w:rPr>
            </w:pPr>
            <w:r w:rsidRPr="009D7103">
              <w:rPr>
                <w:rFonts w:ascii="Sylfaen" w:hAnsi="Sylfaen" w:cs="Consolas"/>
                <w:b/>
                <w:color w:val="000000" w:themeColor="text1"/>
              </w:rPr>
              <w:t>GetCurrentUser</w:t>
            </w:r>
            <w:r w:rsidRPr="009D7103">
              <w:rPr>
                <w:rFonts w:ascii="Sylfaen" w:hAnsi="Sylfaen" w:cs="Consolas"/>
                <w:color w:val="000000" w:themeColor="text1"/>
              </w:rPr>
              <w:t>(CurrentToken.Value)</w:t>
            </w:r>
          </w:p>
        </w:tc>
      </w:tr>
      <w:tr w:rsidR="00137133" w:rsidRPr="008F627D" w:rsidTr="00137133">
        <w:tc>
          <w:tcPr>
            <w:tcW w:w="1878" w:type="dxa"/>
          </w:tcPr>
          <w:p w:rsidR="00B13BF6" w:rsidRDefault="00B13BF6" w:rsidP="00AC3A34">
            <w:pPr>
              <w:jc w:val="both"/>
              <w:rPr>
                <w:rFonts w:ascii="Sylfaen" w:hAnsi="Sylfaen"/>
                <w:sz w:val="24"/>
                <w:szCs w:val="24"/>
                <w:lang w:val="ka-GE"/>
              </w:rPr>
            </w:pPr>
            <w:r>
              <w:rPr>
                <w:rFonts w:ascii="Sylfaen" w:hAnsi="Sylfaen"/>
                <w:sz w:val="24"/>
                <w:szCs w:val="24"/>
                <w:lang w:val="ka-GE"/>
              </w:rPr>
              <w:lastRenderedPageBreak/>
              <w:t>პიროვნების შესახებ ინფორმაცია პირადი ნომერი მიხედვით</w:t>
            </w:r>
          </w:p>
        </w:tc>
        <w:tc>
          <w:tcPr>
            <w:tcW w:w="1470" w:type="dxa"/>
          </w:tcPr>
          <w:p w:rsidR="00B13BF6" w:rsidRPr="005D0183" w:rsidRDefault="00B13BF6" w:rsidP="00AC3A34">
            <w:pPr>
              <w:jc w:val="both"/>
              <w:rPr>
                <w:rFonts w:ascii="Sylfaen" w:hAnsi="Sylfaen"/>
                <w:sz w:val="24"/>
                <w:szCs w:val="24"/>
                <w:lang w:val="ka-GE"/>
              </w:rPr>
            </w:pPr>
            <w:r w:rsidRPr="00942584">
              <w:rPr>
                <w:rFonts w:ascii="Sylfaen" w:hAnsi="Sylfaen"/>
                <w:sz w:val="24"/>
                <w:szCs w:val="24"/>
                <w:lang w:val="ka-GE"/>
              </w:rPr>
              <w:t>სამოქალაქო რეესტრის სააგენტო (CRA)</w:t>
            </w:r>
          </w:p>
        </w:tc>
        <w:tc>
          <w:tcPr>
            <w:tcW w:w="1260" w:type="dxa"/>
          </w:tcPr>
          <w:p w:rsidR="00B13BF6" w:rsidRPr="005D0183" w:rsidRDefault="00B13BF6" w:rsidP="00AC3A34">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620" w:type="dxa"/>
          </w:tcPr>
          <w:p w:rsidR="00B13BF6" w:rsidRDefault="00B13BF6" w:rsidP="00AC3A34">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350" w:type="dxa"/>
          </w:tcPr>
          <w:p w:rsidR="00B13BF6" w:rsidRDefault="00B13BF6" w:rsidP="00AC3A34">
            <w:pPr>
              <w:jc w:val="both"/>
              <w:rPr>
                <w:rFonts w:ascii="Sylfaen" w:hAnsi="Sylfaen"/>
                <w:sz w:val="24"/>
                <w:szCs w:val="24"/>
                <w:lang w:val="ka-GE"/>
              </w:rPr>
            </w:pPr>
            <w:r>
              <w:rPr>
                <w:rFonts w:ascii="Sylfaen" w:hAnsi="Sylfaen"/>
                <w:sz w:val="24"/>
                <w:szCs w:val="24"/>
                <w:lang w:val="ka-GE"/>
              </w:rPr>
              <w:t>იანხება</w:t>
            </w:r>
          </w:p>
        </w:tc>
        <w:tc>
          <w:tcPr>
            <w:tcW w:w="1440" w:type="dxa"/>
          </w:tcPr>
          <w:p w:rsidR="00B13BF6" w:rsidRDefault="00B13BF6" w:rsidP="00AC3A34">
            <w:pPr>
              <w:jc w:val="both"/>
              <w:rPr>
                <w:rFonts w:ascii="Sylfaen" w:hAnsi="Sylfaen"/>
                <w:sz w:val="24"/>
                <w:szCs w:val="24"/>
                <w:lang w:val="ka-GE"/>
              </w:rPr>
            </w:pPr>
            <w:r>
              <w:rPr>
                <w:rFonts w:ascii="Sylfaen" w:hAnsi="Sylfaen"/>
                <w:sz w:val="24"/>
                <w:szCs w:val="24"/>
                <w:lang w:val="ka-GE"/>
              </w:rPr>
              <w:t>http://ehealth.moh.gov.ge/hmis/commondata/Services/CommonDataWcf.svc</w:t>
            </w:r>
          </w:p>
        </w:tc>
        <w:tc>
          <w:tcPr>
            <w:tcW w:w="1080" w:type="dxa"/>
          </w:tcPr>
          <w:p w:rsidR="00B13BF6" w:rsidRDefault="00B13BF6" w:rsidP="00AC3A34">
            <w:pPr>
              <w:jc w:val="both"/>
              <w:rPr>
                <w:rFonts w:ascii="Sylfaen" w:hAnsi="Sylfaen"/>
                <w:sz w:val="24"/>
                <w:szCs w:val="24"/>
                <w:lang w:val="ka-GE"/>
              </w:rPr>
            </w:pPr>
            <w:r w:rsidRPr="00942584">
              <w:rPr>
                <w:rFonts w:ascii="Sylfaen" w:hAnsi="Sylfaen"/>
                <w:sz w:val="24"/>
                <w:szCs w:val="24"/>
                <w:lang w:val="ka-GE"/>
              </w:rPr>
              <w:t>GetPersonInfo(UmUtil.I</w:t>
            </w:r>
            <w:r>
              <w:rPr>
                <w:rFonts w:ascii="Sylfaen" w:hAnsi="Sylfaen"/>
                <w:sz w:val="24"/>
                <w:szCs w:val="24"/>
                <w:lang w:val="ka-GE"/>
              </w:rPr>
              <w:t>nstance.CurrentToken, personalN</w:t>
            </w:r>
            <w:r>
              <w:rPr>
                <w:rFonts w:ascii="Sylfaen" w:hAnsi="Sylfaen"/>
                <w:sz w:val="24"/>
                <w:szCs w:val="24"/>
              </w:rPr>
              <w:t>umber</w:t>
            </w:r>
            <w:r w:rsidRPr="00942584">
              <w:rPr>
                <w:rFonts w:ascii="Sylfaen" w:hAnsi="Sylfaen"/>
                <w:sz w:val="24"/>
                <w:szCs w:val="24"/>
                <w:lang w:val="ka-GE"/>
              </w:rPr>
              <w:t>)</w:t>
            </w:r>
          </w:p>
        </w:tc>
      </w:tr>
      <w:tr w:rsidR="00137133" w:rsidRPr="008F627D" w:rsidTr="00137133">
        <w:tc>
          <w:tcPr>
            <w:tcW w:w="1878" w:type="dxa"/>
          </w:tcPr>
          <w:p w:rsidR="00B13BF6" w:rsidRDefault="00B13BF6" w:rsidP="00AC3A34">
            <w:pPr>
              <w:jc w:val="both"/>
              <w:rPr>
                <w:rFonts w:ascii="Sylfaen" w:hAnsi="Sylfaen"/>
                <w:sz w:val="24"/>
                <w:szCs w:val="24"/>
                <w:lang w:val="ka-GE"/>
              </w:rPr>
            </w:pPr>
            <w:r>
              <w:rPr>
                <w:rFonts w:ascii="Sylfaen" w:hAnsi="Sylfaen"/>
                <w:sz w:val="24"/>
                <w:szCs w:val="24"/>
                <w:lang w:val="ka-GE"/>
              </w:rPr>
              <w:t>სამედიცინო დაწესებულების შესახებ ინფორმაცია</w:t>
            </w:r>
          </w:p>
        </w:tc>
        <w:tc>
          <w:tcPr>
            <w:tcW w:w="1470" w:type="dxa"/>
          </w:tcPr>
          <w:p w:rsidR="00B13BF6" w:rsidRPr="00B76315" w:rsidRDefault="00B13BF6" w:rsidP="00AC3A34">
            <w:pPr>
              <w:jc w:val="both"/>
              <w:rPr>
                <w:rFonts w:ascii="Sylfaen" w:hAnsi="Sylfaen"/>
                <w:sz w:val="24"/>
                <w:szCs w:val="24"/>
              </w:rPr>
            </w:pPr>
            <w:bookmarkStart w:id="35" w:name="OLE_LINK7"/>
            <w:r w:rsidRPr="00F76968">
              <w:rPr>
                <w:rFonts w:ascii="Sylfaen" w:hAnsi="Sylfaen"/>
                <w:sz w:val="24"/>
                <w:szCs w:val="24"/>
                <w:lang w:val="ka-GE"/>
              </w:rPr>
              <w:t>ჯანმრთელობის დაცვის პროგრამების</w:t>
            </w:r>
            <w:bookmarkEnd w:id="35"/>
            <w:r w:rsidRPr="00F76968">
              <w:rPr>
                <w:rFonts w:ascii="Sylfaen" w:hAnsi="Sylfaen"/>
                <w:sz w:val="24"/>
                <w:szCs w:val="24"/>
                <w:lang w:val="ka-GE"/>
              </w:rPr>
              <w:t xml:space="preserve"> ფინანსური მართვის მოდული</w:t>
            </w:r>
          </w:p>
        </w:tc>
        <w:tc>
          <w:tcPr>
            <w:tcW w:w="1260" w:type="dxa"/>
          </w:tcPr>
          <w:p w:rsidR="00B13BF6" w:rsidRDefault="00B13BF6" w:rsidP="00AC3A34">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620" w:type="dxa"/>
          </w:tcPr>
          <w:p w:rsidR="00B13BF6" w:rsidRDefault="00B13BF6" w:rsidP="00AC3A34">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350" w:type="dxa"/>
          </w:tcPr>
          <w:p w:rsidR="00B13BF6" w:rsidRDefault="00B13BF6" w:rsidP="00AC3A34">
            <w:pPr>
              <w:jc w:val="both"/>
              <w:rPr>
                <w:rFonts w:ascii="Sylfaen" w:hAnsi="Sylfaen"/>
                <w:sz w:val="24"/>
                <w:szCs w:val="24"/>
                <w:lang w:val="ka-GE"/>
              </w:rPr>
            </w:pPr>
            <w:r>
              <w:rPr>
                <w:rFonts w:ascii="Sylfaen" w:hAnsi="Sylfaen"/>
                <w:sz w:val="24"/>
                <w:szCs w:val="24"/>
                <w:lang w:val="ka-GE"/>
              </w:rPr>
              <w:t>იანხება</w:t>
            </w:r>
          </w:p>
        </w:tc>
        <w:tc>
          <w:tcPr>
            <w:tcW w:w="1440" w:type="dxa"/>
          </w:tcPr>
          <w:p w:rsidR="00B13BF6" w:rsidRPr="00116377" w:rsidRDefault="00B13BF6" w:rsidP="00AC3A34">
            <w:pPr>
              <w:jc w:val="both"/>
              <w:rPr>
                <w:rFonts w:ascii="Sylfaen" w:hAnsi="Sylfaen"/>
                <w:sz w:val="24"/>
                <w:szCs w:val="24"/>
                <w:lang w:val="ka-GE"/>
              </w:rPr>
            </w:pPr>
            <w:r w:rsidRPr="00184672">
              <w:rPr>
                <w:rFonts w:ascii="Sylfaen" w:hAnsi="Sylfaen"/>
                <w:sz w:val="24"/>
                <w:szCs w:val="24"/>
                <w:lang w:val="ka-GE"/>
              </w:rPr>
              <w:t>http://billing.moh.gov.ge/Services/BillingWcf.svc</w:t>
            </w:r>
          </w:p>
        </w:tc>
        <w:tc>
          <w:tcPr>
            <w:tcW w:w="1080" w:type="dxa"/>
          </w:tcPr>
          <w:p w:rsidR="00B13BF6" w:rsidRPr="00184672" w:rsidRDefault="00B13BF6" w:rsidP="00AC3A34">
            <w:pPr>
              <w:jc w:val="both"/>
              <w:rPr>
                <w:rFonts w:ascii="Sylfaen" w:hAnsi="Sylfaen"/>
                <w:sz w:val="24"/>
                <w:szCs w:val="24"/>
                <w:lang w:val="ka-GE"/>
              </w:rPr>
            </w:pPr>
            <w:r w:rsidRPr="00E176A7">
              <w:rPr>
                <w:rFonts w:ascii="Sylfaen" w:hAnsi="Sylfaen"/>
                <w:sz w:val="24"/>
                <w:szCs w:val="24"/>
                <w:lang w:val="ka-GE"/>
              </w:rPr>
              <w:t>SearchOrganizations(null, textGeo, null, Guid.Empty, OrganizationTy</w:t>
            </w:r>
            <w:r w:rsidRPr="00E176A7">
              <w:rPr>
                <w:rFonts w:ascii="Sylfaen" w:hAnsi="Sylfaen"/>
                <w:sz w:val="24"/>
                <w:szCs w:val="24"/>
                <w:lang w:val="ka-GE"/>
              </w:rPr>
              <w:lastRenderedPageBreak/>
              <w:t>peEnums.ServiceProvider, null, OrganizationStatusEnums.Active);</w:t>
            </w:r>
          </w:p>
        </w:tc>
      </w:tr>
      <w:tr w:rsidR="00137133" w:rsidRPr="008F627D" w:rsidTr="00137133">
        <w:tc>
          <w:tcPr>
            <w:tcW w:w="1878" w:type="dxa"/>
          </w:tcPr>
          <w:p w:rsidR="00B13BF6" w:rsidRPr="00533A1F" w:rsidRDefault="00B13BF6" w:rsidP="00AC3A34">
            <w:pPr>
              <w:jc w:val="both"/>
              <w:rPr>
                <w:rFonts w:ascii="Sylfaen" w:hAnsi="Sylfaen"/>
                <w:sz w:val="24"/>
                <w:szCs w:val="24"/>
              </w:rPr>
            </w:pPr>
            <w:r>
              <w:rPr>
                <w:rFonts w:ascii="Sylfaen" w:hAnsi="Sylfaen"/>
                <w:sz w:val="24"/>
                <w:szCs w:val="24"/>
                <w:lang w:val="ka-GE"/>
              </w:rPr>
              <w:lastRenderedPageBreak/>
              <w:t>სამედიცინო დაწესებულების შესახებ ინფორმაცია</w:t>
            </w:r>
            <w:r>
              <w:rPr>
                <w:rFonts w:ascii="Sylfaen" w:hAnsi="Sylfaen"/>
                <w:sz w:val="24"/>
                <w:szCs w:val="24"/>
              </w:rPr>
              <w:t xml:space="preserve"> (</w:t>
            </w:r>
            <w:r>
              <w:rPr>
                <w:rFonts w:ascii="Sylfaen" w:hAnsi="Sylfaen"/>
                <w:sz w:val="24"/>
                <w:szCs w:val="24"/>
                <w:lang w:val="ka-GE"/>
              </w:rPr>
              <w:t>საიდენთიფიკაციო კოდით</w:t>
            </w:r>
            <w:r>
              <w:rPr>
                <w:rFonts w:ascii="Sylfaen" w:hAnsi="Sylfaen"/>
                <w:sz w:val="24"/>
                <w:szCs w:val="24"/>
              </w:rPr>
              <w:t>)</w:t>
            </w:r>
          </w:p>
        </w:tc>
        <w:tc>
          <w:tcPr>
            <w:tcW w:w="1470" w:type="dxa"/>
          </w:tcPr>
          <w:p w:rsidR="00B13BF6" w:rsidRDefault="00B13BF6" w:rsidP="00AC3A34">
            <w:pPr>
              <w:jc w:val="both"/>
              <w:rPr>
                <w:rFonts w:ascii="Sylfaen" w:hAnsi="Sylfaen"/>
                <w:sz w:val="24"/>
                <w:szCs w:val="24"/>
              </w:rPr>
            </w:pPr>
            <w:r>
              <w:rPr>
                <w:rFonts w:ascii="Sylfaen" w:hAnsi="Sylfaen"/>
                <w:sz w:val="24"/>
                <w:szCs w:val="24"/>
                <w:lang w:val="ka-GE"/>
              </w:rPr>
              <w:t>საჯარო</w:t>
            </w:r>
          </w:p>
          <w:p w:rsidR="00B13BF6" w:rsidRPr="00411D17" w:rsidRDefault="00B13BF6" w:rsidP="00AC3A34">
            <w:pPr>
              <w:jc w:val="both"/>
              <w:rPr>
                <w:rFonts w:ascii="Sylfaen" w:hAnsi="Sylfaen"/>
                <w:sz w:val="24"/>
                <w:szCs w:val="24"/>
              </w:rPr>
            </w:pPr>
            <w:r>
              <w:rPr>
                <w:rFonts w:ascii="Sylfaen" w:hAnsi="Sylfaen"/>
                <w:sz w:val="24"/>
                <w:szCs w:val="24"/>
                <w:lang w:val="ka-GE"/>
              </w:rPr>
              <w:t xml:space="preserve">რეესტის </w:t>
            </w:r>
          </w:p>
        </w:tc>
        <w:tc>
          <w:tcPr>
            <w:tcW w:w="1260" w:type="dxa"/>
          </w:tcPr>
          <w:p w:rsidR="00B13BF6" w:rsidRPr="00116377" w:rsidRDefault="00B13BF6" w:rsidP="00AC3A34">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620" w:type="dxa"/>
          </w:tcPr>
          <w:p w:rsidR="00B13BF6" w:rsidRDefault="00B13BF6" w:rsidP="00AC3A34">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350" w:type="dxa"/>
          </w:tcPr>
          <w:p w:rsidR="00B13BF6" w:rsidRDefault="00B13BF6" w:rsidP="00AC3A34">
            <w:pPr>
              <w:jc w:val="both"/>
              <w:rPr>
                <w:rFonts w:ascii="Sylfaen" w:hAnsi="Sylfaen"/>
                <w:sz w:val="24"/>
                <w:szCs w:val="24"/>
                <w:lang w:val="ka-GE"/>
              </w:rPr>
            </w:pPr>
            <w:r>
              <w:rPr>
                <w:rFonts w:ascii="Sylfaen" w:hAnsi="Sylfaen"/>
                <w:sz w:val="24"/>
                <w:szCs w:val="24"/>
                <w:lang w:val="ka-GE"/>
              </w:rPr>
              <w:t>იანხება</w:t>
            </w:r>
          </w:p>
        </w:tc>
        <w:tc>
          <w:tcPr>
            <w:tcW w:w="1440" w:type="dxa"/>
          </w:tcPr>
          <w:p w:rsidR="00B13BF6" w:rsidRDefault="00B13BF6" w:rsidP="00AC3A34">
            <w:pPr>
              <w:jc w:val="both"/>
              <w:rPr>
                <w:rFonts w:ascii="Sylfaen" w:hAnsi="Sylfaen"/>
                <w:sz w:val="24"/>
                <w:szCs w:val="24"/>
                <w:lang w:val="ka-GE"/>
              </w:rPr>
            </w:pPr>
            <w:r>
              <w:rPr>
                <w:rFonts w:ascii="Sylfaen" w:hAnsi="Sylfaen"/>
                <w:sz w:val="24"/>
                <w:szCs w:val="24"/>
                <w:lang w:val="ka-GE"/>
              </w:rPr>
              <w:t>http://ehealth.moh.gov.ge/hmis/commondata/Services/CommonDataWcf.svc</w:t>
            </w:r>
          </w:p>
        </w:tc>
        <w:tc>
          <w:tcPr>
            <w:tcW w:w="1080" w:type="dxa"/>
          </w:tcPr>
          <w:p w:rsidR="00B13BF6" w:rsidRDefault="00B13BF6" w:rsidP="00AC3A34">
            <w:pPr>
              <w:jc w:val="both"/>
              <w:rPr>
                <w:rFonts w:ascii="Sylfaen" w:hAnsi="Sylfaen"/>
                <w:sz w:val="24"/>
                <w:szCs w:val="24"/>
                <w:lang w:val="ka-GE"/>
              </w:rPr>
            </w:pPr>
            <w:r w:rsidRPr="003F1FC6">
              <w:rPr>
                <w:rFonts w:ascii="Sylfaen" w:hAnsi="Sylfaen"/>
                <w:sz w:val="24"/>
                <w:szCs w:val="24"/>
                <w:lang w:val="ka-GE"/>
              </w:rPr>
              <w:t>GetSubjectByIdNumber(UmUtil.Instance.CurrentToken, taxCode);</w:t>
            </w:r>
          </w:p>
        </w:tc>
      </w:tr>
    </w:tbl>
    <w:p w:rsidR="00BC200B" w:rsidRPr="00EA272B" w:rsidRDefault="00BC200B" w:rsidP="00BC200B">
      <w:pPr>
        <w:pStyle w:val="Heading2"/>
        <w:numPr>
          <w:ilvl w:val="1"/>
          <w:numId w:val="12"/>
        </w:numPr>
        <w:ind w:left="426" w:hanging="426"/>
        <w:rPr>
          <w:rFonts w:ascii="Sylfaen" w:hAnsi="Sylfaen"/>
          <w:color w:val="FF0000"/>
          <w:sz w:val="24"/>
          <w:szCs w:val="24"/>
          <w:lang w:val="ka-GE"/>
        </w:rPr>
      </w:pPr>
      <w:bookmarkStart w:id="36" w:name="_Toc384225535"/>
      <w:bookmarkStart w:id="37" w:name="_Toc388437032"/>
      <w:r w:rsidRPr="00EA272B">
        <w:rPr>
          <w:rFonts w:ascii="Sylfaen" w:hAnsi="Sylfaen"/>
          <w:color w:val="FF0000"/>
          <w:sz w:val="24"/>
          <w:szCs w:val="24"/>
          <w:lang w:val="ka-GE"/>
        </w:rPr>
        <w:t>უსაფრთხოება</w:t>
      </w:r>
      <w:bookmarkEnd w:id="36"/>
      <w:bookmarkEnd w:id="37"/>
    </w:p>
    <w:p w:rsidR="00B13BF6" w:rsidRDefault="00BC200B" w:rsidP="00BC200B">
      <w:pPr>
        <w:rPr>
          <w:rFonts w:ascii="Sylfaen" w:hAnsi="Sylfaen"/>
          <w:color w:val="FF0000"/>
          <w:sz w:val="24"/>
          <w:szCs w:val="24"/>
        </w:rPr>
      </w:pPr>
      <w:r>
        <w:rPr>
          <w:rFonts w:ascii="Sylfaen" w:hAnsi="Sylfaen" w:cs="Sylfaen"/>
          <w:color w:val="FF0000"/>
          <w:sz w:val="24"/>
          <w:szCs w:val="24"/>
          <w:lang w:val="ka-GE"/>
        </w:rPr>
        <w:t xml:space="preserve">სამედიცინო მედიაციის </w:t>
      </w:r>
      <w:r w:rsidRPr="00EA272B">
        <w:rPr>
          <w:rFonts w:ascii="Sylfaen" w:hAnsi="Sylfaen"/>
          <w:color w:val="FF0000"/>
          <w:sz w:val="24"/>
          <w:szCs w:val="24"/>
          <w:lang w:val="ka-GE"/>
        </w:rPr>
        <w:t xml:space="preserve"> 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w:t>
      </w:r>
      <w:r>
        <w:rPr>
          <w:rFonts w:ascii="Sylfaen" w:hAnsi="Sylfaen"/>
          <w:color w:val="FF0000"/>
          <w:sz w:val="24"/>
          <w:szCs w:val="24"/>
          <w:lang w:val="ka-GE"/>
        </w:rPr>
        <w:t>მომხმარე</w:t>
      </w:r>
      <w:r w:rsidRPr="00EA272B">
        <w:rPr>
          <w:rFonts w:ascii="Sylfaen" w:hAnsi="Sylfaen"/>
          <w:color w:val="FF0000"/>
          <w:sz w:val="24"/>
          <w:szCs w:val="24"/>
          <w:lang w:val="ka-GE"/>
        </w:rPr>
        <w:t>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w:t>
      </w:r>
      <w:r w:rsidR="002E2A8E">
        <w:rPr>
          <w:rFonts w:ascii="Sylfaen" w:hAnsi="Sylfaen"/>
          <w:color w:val="FF0000"/>
          <w:sz w:val="24"/>
          <w:szCs w:val="24"/>
        </w:rPr>
        <w:t xml:space="preserve"> </w:t>
      </w:r>
      <w:r w:rsidR="002E2A8E" w:rsidRPr="00EA272B">
        <w:rPr>
          <w:rFonts w:ascii="Sylfaen" w:hAnsi="Sylfaen"/>
          <w:color w:val="FF0000"/>
          <w:sz w:val="24"/>
          <w:szCs w:val="24"/>
          <w:lang w:val="ka-GE"/>
        </w:rPr>
        <w:t>შესაძლებლობას, რა</w:t>
      </w:r>
      <w:r w:rsidR="002E2A8E">
        <w:rPr>
          <w:rFonts w:ascii="Sylfaen" w:hAnsi="Sylfaen"/>
          <w:color w:val="FF0000"/>
          <w:sz w:val="24"/>
          <w:szCs w:val="24"/>
          <w:lang w:val="ka-GE"/>
        </w:rPr>
        <w:t xml:space="preserve"> </w:t>
      </w:r>
      <w:r w:rsidR="002E2A8E" w:rsidRPr="00EA272B">
        <w:rPr>
          <w:rFonts w:ascii="Sylfaen" w:hAnsi="Sylfaen"/>
          <w:color w:val="FF0000"/>
          <w:sz w:val="24"/>
          <w:szCs w:val="24"/>
          <w:lang w:val="ka-GE"/>
        </w:rPr>
        <w:t>თქმა</w:t>
      </w:r>
      <w:r w:rsidR="002E2A8E">
        <w:rPr>
          <w:rFonts w:ascii="Sylfaen" w:hAnsi="Sylfaen"/>
          <w:color w:val="FF0000"/>
          <w:sz w:val="24"/>
          <w:szCs w:val="24"/>
          <w:lang w:val="ka-GE"/>
        </w:rPr>
        <w:t xml:space="preserve"> </w:t>
      </w:r>
      <w:r w:rsidR="002E2A8E" w:rsidRPr="00EA272B">
        <w:rPr>
          <w:rFonts w:ascii="Sylfaen" w:hAnsi="Sylfaen"/>
          <w:color w:val="FF0000"/>
          <w:sz w:val="24"/>
          <w:szCs w:val="24"/>
          <w:lang w:val="ka-GE"/>
        </w:rPr>
        <w:t xml:space="preserve">უნდა </w:t>
      </w:r>
      <w:r w:rsidR="002E2A8E" w:rsidRPr="00EA272B">
        <w:rPr>
          <w:rFonts w:ascii="Sylfaen" w:hAnsi="Sylfaen"/>
          <w:color w:val="FF0000"/>
          <w:sz w:val="24"/>
          <w:szCs w:val="24"/>
        </w:rPr>
        <w:t xml:space="preserve">UMM </w:t>
      </w:r>
      <w:r w:rsidR="002E2A8E" w:rsidRPr="00EA272B">
        <w:rPr>
          <w:rFonts w:ascii="Sylfaen" w:hAnsi="Sylfaen"/>
          <w:color w:val="FF0000"/>
          <w:sz w:val="24"/>
          <w:szCs w:val="24"/>
          <w:lang w:val="ka-GE"/>
        </w:rPr>
        <w:t>გაწერილი დაშვებებითა და ვადით თითოეული მოდულისთვის ინდივიდუალურად.</w:t>
      </w:r>
    </w:p>
    <w:p w:rsidR="004B6C77" w:rsidRDefault="004B6C77" w:rsidP="00BC200B">
      <w:pPr>
        <w:rPr>
          <w:rFonts w:ascii="Sylfaen" w:hAnsi="Sylfaen"/>
          <w:color w:val="FF0000"/>
          <w:sz w:val="24"/>
          <w:szCs w:val="24"/>
        </w:rPr>
      </w:pPr>
    </w:p>
    <w:p w:rsidR="004B6C77" w:rsidRPr="003A7A8D" w:rsidRDefault="004B6C77" w:rsidP="004B6C77">
      <w:pPr>
        <w:pStyle w:val="Heading1"/>
        <w:numPr>
          <w:ilvl w:val="0"/>
          <w:numId w:val="12"/>
        </w:numPr>
        <w:spacing w:before="200" w:after="200" w:line="276" w:lineRule="auto"/>
        <w:rPr>
          <w:rFonts w:ascii="Sylfaen" w:hAnsi="Sylfaen"/>
          <w:lang w:val="ka-GE"/>
        </w:rPr>
      </w:pPr>
      <w:bookmarkStart w:id="38" w:name="OLE_LINK57"/>
      <w:bookmarkStart w:id="39" w:name="_Toc384225536"/>
      <w:bookmarkStart w:id="40" w:name="_Toc388437033"/>
      <w:r>
        <w:rPr>
          <w:rFonts w:ascii="Sylfaen" w:hAnsi="Sylfaen"/>
          <w:lang w:val="ka-GE"/>
        </w:rPr>
        <w:t xml:space="preserve">მონაცემთა </w:t>
      </w:r>
      <w:r w:rsidRPr="003A7A8D">
        <w:rPr>
          <w:rFonts w:ascii="Sylfaen" w:hAnsi="Sylfaen"/>
          <w:lang w:val="ka-GE"/>
        </w:rPr>
        <w:t>ბაზის არქიტექტურა</w:t>
      </w:r>
      <w:bookmarkEnd w:id="38"/>
      <w:bookmarkEnd w:id="39"/>
      <w:bookmarkEnd w:id="40"/>
    </w:p>
    <w:p w:rsidR="004B6C77" w:rsidRDefault="004B6C77" w:rsidP="004B6C77">
      <w:pPr>
        <w:ind w:firstLine="720"/>
        <w:jc w:val="both"/>
        <w:rPr>
          <w:rFonts w:ascii="Sylfaen" w:hAnsi="Sylfaen" w:cs="Sylfaen"/>
          <w:sz w:val="24"/>
          <w:szCs w:val="24"/>
          <w:lang w:val="ka-GE"/>
        </w:rPr>
      </w:pPr>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w:t>
      </w:r>
      <w:r>
        <w:rPr>
          <w:rFonts w:ascii="Sylfaen" w:hAnsi="Sylfaen"/>
          <w:sz w:val="24"/>
          <w:szCs w:val="24"/>
          <w:lang w:val="ka-GE"/>
        </w:rPr>
        <w:t>მედიაციის</w:t>
      </w:r>
      <w:r w:rsidRPr="00107C04">
        <w:rPr>
          <w:rFonts w:ascii="Sylfaen" w:hAnsi="Sylfaen"/>
          <w:sz w:val="24"/>
          <w:szCs w:val="24"/>
          <w:lang w:val="ka-GE"/>
        </w:rPr>
        <w:t xml:space="preserve"> </w:t>
      </w:r>
      <w:r>
        <w:rPr>
          <w:rFonts w:ascii="Sylfaen" w:hAnsi="Sylfaen" w:cs="Sylfaen"/>
          <w:sz w:val="24"/>
          <w:szCs w:val="24"/>
          <w:lang w:val="ka-GE"/>
        </w:rPr>
        <w:t xml:space="preserve">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ხდეს მნიშვნელოვანი (ამ მიზნით მნიშვნელოვან ცხრილებში არსებობს შემდეგი ველების ერთობლიობა: </w:t>
      </w:r>
      <w:r w:rsidRPr="001D5415">
        <w:rPr>
          <w:rFonts w:ascii="Sylfaen" w:hAnsi="Sylfaen" w:cs="Sylfaen"/>
          <w:sz w:val="24"/>
          <w:szCs w:val="24"/>
          <w:lang w:val="ka-GE"/>
        </w:rPr>
        <w:t>DateCreated</w:t>
      </w:r>
      <w:r>
        <w:rPr>
          <w:rFonts w:ascii="Sylfaen" w:hAnsi="Sylfaen" w:cs="Sylfaen"/>
          <w:sz w:val="24"/>
          <w:szCs w:val="24"/>
          <w:lang w:val="ka-GE"/>
        </w:rPr>
        <w:t xml:space="preserve">, </w:t>
      </w:r>
      <w:r w:rsidRPr="001D5415">
        <w:rPr>
          <w:rFonts w:ascii="Sylfaen" w:hAnsi="Sylfaen" w:cs="Sylfaen"/>
          <w:sz w:val="24"/>
          <w:szCs w:val="24"/>
          <w:lang w:val="ka-GE"/>
        </w:rPr>
        <w:t>DateChanged</w:t>
      </w:r>
      <w:r>
        <w:rPr>
          <w:rFonts w:ascii="Sylfaen" w:hAnsi="Sylfaen" w:cs="Sylfaen"/>
          <w:sz w:val="24"/>
          <w:szCs w:val="24"/>
          <w:lang w:val="ka-GE"/>
        </w:rPr>
        <w:t xml:space="preserve">, </w:t>
      </w:r>
      <w:r w:rsidRPr="001D5415">
        <w:rPr>
          <w:rFonts w:ascii="Sylfaen" w:hAnsi="Sylfaen" w:cs="Sylfaen"/>
          <w:sz w:val="24"/>
          <w:szCs w:val="24"/>
          <w:lang w:val="ka-GE"/>
        </w:rPr>
        <w:t>DateDeleted</w:t>
      </w:r>
      <w:r>
        <w:rPr>
          <w:rFonts w:ascii="Sylfaen" w:hAnsi="Sylfaen" w:cs="Sylfaen"/>
          <w:sz w:val="24"/>
          <w:szCs w:val="24"/>
          <w:lang w:val="ka-GE"/>
        </w:rPr>
        <w:t xml:space="preserve">). </w:t>
      </w:r>
    </w:p>
    <w:p w:rsidR="004B6C77" w:rsidRDefault="004B6C77" w:rsidP="004B6C77">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w:t>
      </w:r>
      <w:r w:rsidRPr="00953BD9">
        <w:rPr>
          <w:rFonts w:ascii="Sylfaen" w:hAnsi="Sylfaen" w:cs="Sylfaen"/>
          <w:sz w:val="24"/>
          <w:szCs w:val="24"/>
          <w:lang w:val="ka-GE"/>
        </w:rPr>
        <w:t>ინტერფეისი საშუალებას</w:t>
      </w:r>
      <w:r>
        <w:rPr>
          <w:rFonts w:ascii="Sylfaen" w:hAnsi="Sylfaen" w:cs="Sylfaen"/>
          <w:sz w:val="24"/>
          <w:szCs w:val="24"/>
          <w:lang w:val="ka-GE"/>
        </w:rPr>
        <w:t xml:space="preserve"> </w:t>
      </w:r>
      <w:r w:rsidRPr="00953BD9">
        <w:rPr>
          <w:rFonts w:ascii="Sylfaen" w:hAnsi="Sylfaen" w:cs="Sylfaen"/>
          <w:sz w:val="24"/>
          <w:szCs w:val="24"/>
          <w:lang w:val="ka-GE"/>
        </w:rPr>
        <w:t xml:space="preserve">იძლევა, რეალურ დროში </w:t>
      </w:r>
      <w:r w:rsidRPr="00953BD9">
        <w:rPr>
          <w:rFonts w:ascii="Sylfaen" w:hAnsi="Sylfaen" w:cs="Sylfaen"/>
          <w:sz w:val="24"/>
          <w:szCs w:val="24"/>
          <w:lang w:val="ka-GE"/>
        </w:rPr>
        <w:lastRenderedPageBreak/>
        <w:t>მოხდეს მოხმარებლის მიერ კონკრეტულ ინტერფეისულ ოპერაციაზე დახარჯული დროის აღრიცხვა და მონიტორინგი</w:t>
      </w:r>
      <w:r>
        <w:rPr>
          <w:rFonts w:ascii="Sylfaen" w:hAnsi="Sylfaen" w:cs="Sylfaen"/>
          <w:sz w:val="24"/>
          <w:szCs w:val="24"/>
          <w:lang w:val="ka-GE"/>
        </w:rPr>
        <w:t xml:space="preserve">. ლოგირების აღნისნულ სისტემასთან </w:t>
      </w:r>
      <w:r w:rsidRPr="00953BD9">
        <w:rPr>
          <w:rFonts w:ascii="Sylfaen" w:hAnsi="Sylfaen" w:cs="Sylfaen"/>
          <w:sz w:val="24"/>
          <w:szCs w:val="24"/>
          <w:lang w:val="ka-GE"/>
        </w:rPr>
        <w:t xml:space="preserve">შესვლა ხორციელდება </w:t>
      </w:r>
      <w:r>
        <w:rPr>
          <w:rFonts w:ascii="Sylfaen" w:hAnsi="Sylfaen" w:cs="Sylfaen"/>
          <w:sz w:val="24"/>
          <w:szCs w:val="24"/>
          <w:lang w:val="ka-GE"/>
        </w:rPr>
        <w:t xml:space="preserve">შემდეგი </w:t>
      </w:r>
      <w:r w:rsidRPr="00953BD9">
        <w:rPr>
          <w:rFonts w:ascii="Sylfaen" w:hAnsi="Sylfaen" w:cs="Sylfaen"/>
          <w:sz w:val="24"/>
          <w:szCs w:val="24"/>
          <w:lang w:val="ka-GE"/>
        </w:rPr>
        <w:t xml:space="preserve">ბმულის მეშვეობით: </w:t>
      </w:r>
    </w:p>
    <w:p w:rsidR="004B6C77" w:rsidRDefault="004B6C77" w:rsidP="004B6C77">
      <w:pPr>
        <w:ind w:right="567" w:firstLine="720"/>
        <w:jc w:val="both"/>
        <w:rPr>
          <w:rFonts w:ascii="Sylfaen" w:hAnsi="Sylfaen" w:cs="Sylfaen"/>
          <w:sz w:val="24"/>
          <w:szCs w:val="24"/>
          <w:lang w:val="ka-GE"/>
        </w:rPr>
      </w:pPr>
    </w:p>
    <w:p w:rsidR="004B6C77" w:rsidRDefault="00CE3D04" w:rsidP="004B6C77">
      <w:pPr>
        <w:ind w:right="567"/>
        <w:jc w:val="both"/>
        <w:rPr>
          <w:rStyle w:val="Hyperlink"/>
          <w:rFonts w:ascii="Sylfaen" w:hAnsi="Sylfaen"/>
          <w:lang w:val="ka-GE"/>
        </w:rPr>
      </w:pPr>
      <w:hyperlink r:id="rId30" w:history="1">
        <w:r w:rsidR="004B6C77" w:rsidRPr="00620209">
          <w:rPr>
            <w:rStyle w:val="Hyperlink"/>
            <w:rFonts w:ascii="Sylfaen" w:hAnsi="Sylfaen"/>
            <w:lang w:val="ka-GE"/>
          </w:rPr>
          <w:t>http://ehealth.moh.gov.ge/Hmis/CommonData/Pages/ActionLogViewer.aspx</w:t>
        </w:r>
      </w:hyperlink>
    </w:p>
    <w:p w:rsidR="004B6C77" w:rsidRDefault="004B6C77" w:rsidP="004B6C77">
      <w:pPr>
        <w:ind w:right="567"/>
        <w:jc w:val="both"/>
        <w:rPr>
          <w:rFonts w:ascii="Sylfaen" w:hAnsi="Sylfaen"/>
          <w:lang w:val="ka-GE"/>
        </w:rPr>
      </w:pPr>
    </w:p>
    <w:p w:rsidR="00D40580" w:rsidRDefault="00D40580" w:rsidP="00D40580">
      <w:pPr>
        <w:ind w:firstLine="720"/>
        <w:jc w:val="both"/>
        <w:rPr>
          <w:rFonts w:ascii="Sylfaen" w:hAnsi="Sylfaen"/>
          <w:sz w:val="24"/>
          <w:szCs w:val="24"/>
        </w:rPr>
      </w:pPr>
      <w:r w:rsidRPr="00107C04">
        <w:rPr>
          <w:rFonts w:ascii="Sylfaen" w:hAnsi="Sylfaen"/>
          <w:sz w:val="24"/>
          <w:szCs w:val="24"/>
          <w:lang w:val="ka-GE"/>
        </w:rPr>
        <w:t>მოდული</w:t>
      </w:r>
      <w:r>
        <w:rPr>
          <w:rFonts w:ascii="Sylfaen" w:hAnsi="Sylfaen"/>
          <w:sz w:val="24"/>
          <w:szCs w:val="24"/>
          <w:lang w:val="ka-GE"/>
        </w:rPr>
        <w:t>ს მონაცემთა ბაზა, მასში თავმოყრილი ცხრილები, მათი ველები, ინდექსები და მათ შორის არსებული ლგიკური კავშირები მოცემულია ქვემოთ როგორც გრაფიკული, ასევე ცხრილის სახით:</w:t>
      </w:r>
    </w:p>
    <w:p w:rsidR="00D40580" w:rsidRPr="008F17EA" w:rsidRDefault="00D40580" w:rsidP="00D40580">
      <w:pPr>
        <w:jc w:val="both"/>
        <w:rPr>
          <w:rFonts w:ascii="Sylfaen" w:hAnsi="Sylfaen"/>
          <w:sz w:val="24"/>
          <w:szCs w:val="24"/>
          <w:lang w:val="ka-GE"/>
        </w:rPr>
      </w:pPr>
    </w:p>
    <w:p w:rsidR="00D40580" w:rsidRDefault="00D40580" w:rsidP="00D40580">
      <w:pPr>
        <w:jc w:val="both"/>
        <w:rPr>
          <w:rFonts w:ascii="Sylfaen" w:hAnsi="Sylfaen"/>
          <w:lang w:val="ka-GE"/>
        </w:rPr>
      </w:pPr>
      <w:r>
        <w:rPr>
          <w:rFonts w:ascii="Sylfaen" w:hAnsi="Sylfaen"/>
          <w:b/>
          <w:sz w:val="22"/>
          <w:szCs w:val="22"/>
          <w:lang w:val="ka-GE"/>
        </w:rPr>
        <w:t>ბაზის დიაგრამა:</w:t>
      </w:r>
    </w:p>
    <w:p w:rsidR="00D40580" w:rsidRDefault="00D40580" w:rsidP="00D40580">
      <w:pPr>
        <w:jc w:val="both"/>
        <w:rPr>
          <w:rFonts w:ascii="Sylfaen" w:hAnsi="Sylfaen"/>
          <w:lang w:val="ka-GE"/>
        </w:rPr>
      </w:pPr>
      <w:r>
        <w:rPr>
          <w:rFonts w:ascii="Sylfaen" w:hAnsi="Sylfaen"/>
          <w:lang w:val="ka-GE"/>
        </w:rPr>
        <w:t>ნახ. 8</w:t>
      </w:r>
    </w:p>
    <w:p w:rsidR="00EA3509" w:rsidRPr="003A0535" w:rsidRDefault="00EA3509" w:rsidP="00D40580">
      <w:pPr>
        <w:jc w:val="both"/>
        <w:rPr>
          <w:rFonts w:ascii="Sylfaen" w:hAnsi="Sylfaen"/>
        </w:rPr>
      </w:pPr>
      <w:r>
        <w:rPr>
          <w:rFonts w:ascii="Sylfaen" w:hAnsi="Sylfaen"/>
          <w:noProof/>
          <w:sz w:val="24"/>
          <w:szCs w:val="24"/>
          <w:lang w:val="ru-RU" w:eastAsia="ru-RU"/>
        </w:rPr>
        <w:drawing>
          <wp:inline distT="0" distB="0" distL="0" distR="0" wp14:anchorId="39DAF2C7" wp14:editId="1FA0825A">
            <wp:extent cx="5684520" cy="3252470"/>
            <wp:effectExtent l="0" t="0" r="0" b="5080"/>
            <wp:docPr id="2" name="Picture 2" descr="C:\Users\DSarishvili\Desktop\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Sarishvili\Desktop\Capture.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84520" cy="3252470"/>
                    </a:xfrm>
                    <a:prstGeom prst="rect">
                      <a:avLst/>
                    </a:prstGeom>
                    <a:noFill/>
                    <a:ln>
                      <a:noFill/>
                    </a:ln>
                  </pic:spPr>
                </pic:pic>
              </a:graphicData>
            </a:graphic>
          </wp:inline>
        </w:drawing>
      </w:r>
    </w:p>
    <w:p w:rsidR="00D40580" w:rsidRPr="004E0866" w:rsidRDefault="00D40580" w:rsidP="004B6C77">
      <w:pPr>
        <w:ind w:right="567"/>
        <w:jc w:val="both"/>
        <w:rPr>
          <w:rFonts w:ascii="Sylfaen" w:hAnsi="Sylfaen"/>
          <w:lang w:val="ka-GE"/>
        </w:rPr>
      </w:pPr>
    </w:p>
    <w:p w:rsidR="00E74920" w:rsidRDefault="00E74920" w:rsidP="00E74920">
      <w:pPr>
        <w:ind w:firstLine="720"/>
        <w:jc w:val="both"/>
        <w:rPr>
          <w:rFonts w:ascii="Sylfaen" w:hAnsi="Sylfaen"/>
          <w:sz w:val="24"/>
          <w:szCs w:val="24"/>
        </w:rPr>
      </w:pPr>
      <w:r w:rsidRPr="00107C04">
        <w:rPr>
          <w:rFonts w:ascii="Sylfaen" w:hAnsi="Sylfaen"/>
          <w:sz w:val="24"/>
          <w:szCs w:val="24"/>
          <w:lang w:val="ka-GE"/>
        </w:rPr>
        <w:t>მოდული</w:t>
      </w:r>
      <w:r>
        <w:rPr>
          <w:rFonts w:ascii="Sylfaen" w:hAnsi="Sylfaen"/>
          <w:sz w:val="24"/>
          <w:szCs w:val="24"/>
          <w:lang w:val="ka-GE"/>
        </w:rPr>
        <w:t>ს მონაცემთა ბაზა, მასში თავმოყრილი ცხრილები, მათი ველები, ინდექსები და მათ შორის არსებული ლგიკური კავშირები მოცემულია ქვემოთ როგორც გრაფიკული, ასევე ცხრილის სახით:</w:t>
      </w:r>
    </w:p>
    <w:p w:rsidR="00E74920" w:rsidRDefault="00E74920" w:rsidP="00E74920">
      <w:pPr>
        <w:ind w:firstLine="720"/>
        <w:jc w:val="both"/>
        <w:rPr>
          <w:rFonts w:ascii="Sylfaen" w:hAnsi="Sylfaen"/>
          <w:sz w:val="24"/>
          <w:szCs w:val="24"/>
        </w:rPr>
      </w:pPr>
    </w:p>
    <w:p w:rsidR="00E74920" w:rsidRDefault="00E74920" w:rsidP="00E74920">
      <w:pPr>
        <w:jc w:val="both"/>
        <w:rPr>
          <w:rFonts w:ascii="Sylfaen" w:hAnsi="Sylfaen"/>
          <w:b/>
          <w:sz w:val="22"/>
          <w:szCs w:val="22"/>
          <w:lang w:val="ka-GE"/>
        </w:rPr>
      </w:pPr>
      <w:r>
        <w:rPr>
          <w:rFonts w:ascii="Sylfaen" w:hAnsi="Sylfaen"/>
          <w:b/>
          <w:sz w:val="22"/>
          <w:szCs w:val="22"/>
          <w:lang w:val="ka-GE"/>
        </w:rPr>
        <w:t>მონაცემთა ბაზის ცხრილები და მათი შესაბამისი აღწერა:</w:t>
      </w:r>
    </w:p>
    <w:p w:rsidR="00E74920" w:rsidRDefault="00E74920" w:rsidP="00E74920">
      <w:pPr>
        <w:jc w:val="both"/>
        <w:rPr>
          <w:rFonts w:ascii="Sylfaen" w:hAnsi="Sylfaen"/>
          <w:sz w:val="22"/>
          <w:szCs w:val="22"/>
          <w:lang w:val="ka-GE"/>
        </w:rPr>
      </w:pPr>
    </w:p>
    <w:tbl>
      <w:tblPr>
        <w:tblStyle w:val="TableGrid"/>
        <w:tblW w:w="10328" w:type="dxa"/>
        <w:tblInd w:w="-176" w:type="dxa"/>
        <w:tblLayout w:type="fixed"/>
        <w:tblLook w:val="04A0" w:firstRow="1" w:lastRow="0" w:firstColumn="1" w:lastColumn="0" w:noHBand="0" w:noVBand="1"/>
      </w:tblPr>
      <w:tblGrid>
        <w:gridCol w:w="3421"/>
        <w:gridCol w:w="6907"/>
      </w:tblGrid>
      <w:tr w:rsidR="00E74920" w:rsidRPr="00AF008E" w:rsidTr="008845CB">
        <w:trPr>
          <w:trHeight w:val="638"/>
        </w:trPr>
        <w:tc>
          <w:tcPr>
            <w:tcW w:w="3421" w:type="dxa"/>
            <w:shd w:val="clear" w:color="auto" w:fill="548DD4" w:themeFill="text2" w:themeFillTint="99"/>
          </w:tcPr>
          <w:p w:rsidR="00E74920" w:rsidRPr="00AF008E" w:rsidRDefault="00E74920" w:rsidP="00AC3A34">
            <w:pPr>
              <w:jc w:val="center"/>
              <w:rPr>
                <w:rFonts w:ascii="Sylfaen" w:hAnsi="Sylfaen"/>
                <w:color w:val="000000" w:themeColor="text1"/>
                <w:sz w:val="24"/>
                <w:szCs w:val="24"/>
                <w:lang w:val="ka-GE"/>
              </w:rPr>
            </w:pPr>
            <w:r w:rsidRPr="00AF008E">
              <w:rPr>
                <w:rFonts w:ascii="Sylfaen" w:hAnsi="Sylfaen"/>
                <w:color w:val="000000" w:themeColor="text1"/>
                <w:sz w:val="24"/>
                <w:szCs w:val="24"/>
                <w:lang w:val="ka-GE"/>
              </w:rPr>
              <w:t>ცხრილის/ველის დასახელება</w:t>
            </w:r>
          </w:p>
        </w:tc>
        <w:tc>
          <w:tcPr>
            <w:tcW w:w="6907" w:type="dxa"/>
            <w:shd w:val="clear" w:color="auto" w:fill="548DD4" w:themeFill="text2" w:themeFillTint="99"/>
          </w:tcPr>
          <w:p w:rsidR="00E74920" w:rsidRPr="00AF008E" w:rsidRDefault="00E74920" w:rsidP="00AC3A34">
            <w:pPr>
              <w:jc w:val="center"/>
              <w:rPr>
                <w:rFonts w:ascii="Sylfaen" w:hAnsi="Sylfaen"/>
                <w:color w:val="000000" w:themeColor="text1"/>
                <w:sz w:val="24"/>
                <w:szCs w:val="24"/>
                <w:lang w:val="ka-GE"/>
              </w:rPr>
            </w:pPr>
            <w:r w:rsidRPr="00AF008E">
              <w:rPr>
                <w:rFonts w:ascii="Sylfaen" w:hAnsi="Sylfaen"/>
                <w:color w:val="000000" w:themeColor="text1"/>
                <w:sz w:val="24"/>
                <w:szCs w:val="24"/>
                <w:lang w:val="ka-GE"/>
              </w:rPr>
              <w:t>აღწერა</w:t>
            </w:r>
          </w:p>
        </w:tc>
      </w:tr>
      <w:tr w:rsidR="00E74920" w:rsidRPr="00AF008E" w:rsidTr="008845CB">
        <w:trPr>
          <w:trHeight w:val="590"/>
        </w:trPr>
        <w:tc>
          <w:tcPr>
            <w:tcW w:w="3421" w:type="dxa"/>
            <w:shd w:val="clear" w:color="auto" w:fill="D9D9D9" w:themeFill="background1" w:themeFillShade="D9"/>
          </w:tcPr>
          <w:p w:rsidR="00E74920" w:rsidRPr="00AF008E" w:rsidRDefault="009C4CF7" w:rsidP="00AC3A34">
            <w:pPr>
              <w:autoSpaceDE w:val="0"/>
              <w:autoSpaceDN w:val="0"/>
              <w:adjustRightInd w:val="0"/>
              <w:rPr>
                <w:rFonts w:ascii="Sylfaen" w:hAnsi="Sylfaen" w:cs="Consolas"/>
                <w:color w:val="000000" w:themeColor="text1"/>
                <w:sz w:val="19"/>
                <w:szCs w:val="19"/>
                <w:lang w:val="ka-GE"/>
              </w:rPr>
            </w:pPr>
            <w:r w:rsidRPr="00AF008E">
              <w:rPr>
                <w:rFonts w:ascii="Consolas" w:hAnsi="Consolas" w:cs="Consolas"/>
                <w:color w:val="000000" w:themeColor="text1"/>
                <w:sz w:val="19"/>
                <w:szCs w:val="19"/>
                <w:lang w:val="ka-GE"/>
              </w:rPr>
              <w:t>MD_Attachments</w:t>
            </w:r>
          </w:p>
          <w:p w:rsidR="00E74920" w:rsidRPr="00AF008E" w:rsidRDefault="00E74920" w:rsidP="00AC3A34">
            <w:pPr>
              <w:autoSpaceDE w:val="0"/>
              <w:autoSpaceDN w:val="0"/>
              <w:adjustRightInd w:val="0"/>
              <w:rPr>
                <w:rFonts w:ascii="Sylfaen" w:hAnsi="Sylfaen" w:cs="Consolas"/>
                <w:color w:val="000000" w:themeColor="text1"/>
                <w:lang w:val="ka-GE"/>
              </w:rPr>
            </w:pPr>
          </w:p>
        </w:tc>
        <w:tc>
          <w:tcPr>
            <w:tcW w:w="6907" w:type="dxa"/>
            <w:shd w:val="clear" w:color="auto" w:fill="D9D9D9" w:themeFill="background1" w:themeFillShade="D9"/>
          </w:tcPr>
          <w:p w:rsidR="00E74920" w:rsidRPr="00AF008E" w:rsidRDefault="00E74920" w:rsidP="009C4CF7">
            <w:pPr>
              <w:autoSpaceDE w:val="0"/>
              <w:autoSpaceDN w:val="0"/>
              <w:adjustRightInd w:val="0"/>
              <w:rPr>
                <w:rFonts w:ascii="Sylfaen" w:hAnsi="Sylfaen" w:cs="Consolas"/>
                <w:color w:val="000000" w:themeColor="text1"/>
                <w:lang w:val="ka-GE"/>
              </w:rPr>
            </w:pPr>
            <w:r w:rsidRPr="00AF008E">
              <w:rPr>
                <w:rFonts w:ascii="Sylfaen" w:hAnsi="Sylfaen" w:cs="Consolas"/>
                <w:color w:val="000000" w:themeColor="text1"/>
                <w:sz w:val="19"/>
                <w:szCs w:val="19"/>
                <w:lang w:val="ka-GE"/>
              </w:rPr>
              <w:t xml:space="preserve">სისტემაში რეგისტრირებული </w:t>
            </w:r>
            <w:r w:rsidR="009C4CF7" w:rsidRPr="00AF008E">
              <w:rPr>
                <w:rFonts w:ascii="Sylfaen" w:hAnsi="Sylfaen" w:cs="Consolas"/>
                <w:color w:val="000000" w:themeColor="text1"/>
                <w:sz w:val="19"/>
                <w:szCs w:val="19"/>
                <w:lang w:val="ka-GE"/>
              </w:rPr>
              <w:t xml:space="preserve">ატვირთული ფაილსების </w:t>
            </w:r>
            <w:r w:rsidRPr="00AF008E">
              <w:rPr>
                <w:rFonts w:ascii="Sylfaen" w:hAnsi="Sylfaen" w:cs="Consolas"/>
                <w:color w:val="000000" w:themeColor="text1"/>
                <w:sz w:val="19"/>
                <w:szCs w:val="19"/>
                <w:lang w:val="ka-GE"/>
              </w:rPr>
              <w:t xml:space="preserve">ერთიანი რეესტრი </w:t>
            </w:r>
          </w:p>
        </w:tc>
      </w:tr>
      <w:tr w:rsidR="006B7E73" w:rsidRPr="00AF008E" w:rsidTr="008845CB">
        <w:trPr>
          <w:trHeight w:val="530"/>
        </w:trPr>
        <w:tc>
          <w:tcPr>
            <w:tcW w:w="3421" w:type="dxa"/>
          </w:tcPr>
          <w:p w:rsidR="006B7E73" w:rsidRPr="00AF008E" w:rsidRDefault="006B7E73"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ID</w:t>
            </w:r>
            <w:r w:rsidRPr="00AF008E">
              <w:rPr>
                <w:rFonts w:ascii="Consolas" w:hAnsi="Consolas" w:cs="Consolas"/>
                <w:color w:val="000000" w:themeColor="text1"/>
                <w:sz w:val="19"/>
                <w:szCs w:val="19"/>
              </w:rPr>
              <w:t xml:space="preserve">     (uniqueidentifier not null)</w:t>
            </w:r>
          </w:p>
        </w:tc>
        <w:tc>
          <w:tcPr>
            <w:tcW w:w="6907" w:type="dxa"/>
          </w:tcPr>
          <w:p w:rsidR="006B7E73" w:rsidRPr="00AF008E" w:rsidRDefault="006A0CB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უნიკალური </w:t>
            </w:r>
            <w:r w:rsidR="00BE5DA8" w:rsidRPr="00AF008E">
              <w:rPr>
                <w:rFonts w:ascii="Sylfaen" w:hAnsi="Sylfaen" w:cs="Consolas"/>
                <w:color w:val="000000" w:themeColor="text1"/>
                <w:sz w:val="19"/>
                <w:szCs w:val="19"/>
                <w:lang w:val="ka-GE"/>
              </w:rPr>
              <w:t>იდენტიფიკატორი</w:t>
            </w:r>
          </w:p>
        </w:tc>
      </w:tr>
      <w:tr w:rsidR="006B7E73" w:rsidRPr="00AF008E" w:rsidTr="008845CB">
        <w:trPr>
          <w:trHeight w:val="530"/>
        </w:trPr>
        <w:tc>
          <w:tcPr>
            <w:tcW w:w="3421" w:type="dxa"/>
          </w:tcPr>
          <w:p w:rsidR="006B7E73" w:rsidRPr="00AF008E" w:rsidRDefault="00545E80" w:rsidP="00AC3A34">
            <w:pPr>
              <w:autoSpaceDE w:val="0"/>
              <w:autoSpaceDN w:val="0"/>
              <w:adjustRightInd w:val="0"/>
              <w:rPr>
                <w:rFonts w:ascii="Sylfaen" w:hAnsi="Sylfaen" w:cs="Consolas"/>
                <w:color w:val="000000" w:themeColor="text1"/>
                <w:sz w:val="19"/>
                <w:szCs w:val="19"/>
                <w:lang w:val="ka-GE"/>
              </w:rPr>
            </w:pPr>
            <w:r w:rsidRPr="00AF008E">
              <w:rPr>
                <w:rFonts w:ascii="Consolas" w:hAnsi="Consolas" w:cs="Consolas"/>
                <w:color w:val="000000" w:themeColor="text1"/>
                <w:sz w:val="19"/>
                <w:szCs w:val="19"/>
                <w:lang w:val="ka-GE"/>
              </w:rPr>
              <w:t>StatementID</w:t>
            </w:r>
            <w:r w:rsidRPr="00AF008E">
              <w:rPr>
                <w:rFonts w:ascii="Sylfaen" w:hAnsi="Sylfaen" w:cs="Consolas"/>
                <w:color w:val="000000" w:themeColor="text1"/>
                <w:sz w:val="19"/>
                <w:szCs w:val="19"/>
                <w:lang w:val="ka-GE"/>
              </w:rPr>
              <w:t xml:space="preserve">  </w:t>
            </w:r>
            <w:r w:rsidRPr="00AF008E">
              <w:rPr>
                <w:rFonts w:ascii="Consolas" w:hAnsi="Consolas" w:cs="Consolas"/>
                <w:color w:val="000000" w:themeColor="text1"/>
                <w:sz w:val="19"/>
                <w:szCs w:val="19"/>
              </w:rPr>
              <w:t>(uniqueidentifier not null)</w:t>
            </w:r>
          </w:p>
        </w:tc>
        <w:tc>
          <w:tcPr>
            <w:tcW w:w="6907" w:type="dxa"/>
          </w:tcPr>
          <w:p w:rsidR="006B7E73" w:rsidRPr="00AF008E" w:rsidRDefault="00545E80"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უნიკალური იდენთფიკატორი</w:t>
            </w:r>
          </w:p>
        </w:tc>
      </w:tr>
      <w:tr w:rsidR="006B7E73" w:rsidRPr="00AF008E" w:rsidTr="008845CB">
        <w:trPr>
          <w:trHeight w:val="530"/>
        </w:trPr>
        <w:tc>
          <w:tcPr>
            <w:tcW w:w="3421" w:type="dxa"/>
          </w:tcPr>
          <w:p w:rsidR="006B7E73" w:rsidRPr="00AF008E" w:rsidRDefault="00545E80"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lastRenderedPageBreak/>
              <w:t xml:space="preserve">FileNameOnServer  </w:t>
            </w:r>
            <w:r w:rsidRPr="00AF008E">
              <w:rPr>
                <w:rFonts w:ascii="Consolas" w:hAnsi="Consolas" w:cs="Consolas"/>
                <w:color w:val="000000" w:themeColor="text1"/>
                <w:sz w:val="19"/>
                <w:szCs w:val="19"/>
              </w:rPr>
              <w:t>(uniqueidentifier not null)</w:t>
            </w:r>
          </w:p>
        </w:tc>
        <w:tc>
          <w:tcPr>
            <w:tcW w:w="6907" w:type="dxa"/>
          </w:tcPr>
          <w:p w:rsidR="006B7E73" w:rsidRPr="00AF008E" w:rsidRDefault="00545E80"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ტვირთული ფაილის სახელი სერვერზე.</w:t>
            </w:r>
          </w:p>
        </w:tc>
      </w:tr>
      <w:tr w:rsidR="0099752F" w:rsidRPr="00AF008E" w:rsidTr="008845CB">
        <w:trPr>
          <w:trHeight w:val="530"/>
        </w:trPr>
        <w:tc>
          <w:tcPr>
            <w:tcW w:w="3421" w:type="dxa"/>
          </w:tcPr>
          <w:p w:rsidR="0099752F" w:rsidRPr="00AF008E" w:rsidRDefault="0099752F"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rPr>
              <w:t xml:space="preserve">FileName </w:t>
            </w:r>
            <w:r w:rsidRPr="00AF008E">
              <w:rPr>
                <w:rFonts w:ascii="Consolas" w:hAnsi="Consolas" w:cs="Consolas"/>
                <w:color w:val="000000" w:themeColor="text1"/>
                <w:sz w:val="19"/>
                <w:szCs w:val="19"/>
                <w:lang w:val="ka-GE"/>
              </w:rPr>
              <w:t xml:space="preserve">   (nvarchar(100)</w:t>
            </w:r>
            <w:r w:rsidR="003F15B1" w:rsidRPr="00AF008E">
              <w:rPr>
                <w:rFonts w:ascii="Consolas" w:hAnsi="Consolas" w:cs="Consolas"/>
                <w:color w:val="000000" w:themeColor="text1"/>
                <w:sz w:val="19"/>
                <w:szCs w:val="19"/>
              </w:rPr>
              <w:t xml:space="preserve"> null</w:t>
            </w:r>
            <w:r w:rsidRPr="00AF008E">
              <w:rPr>
                <w:rFonts w:ascii="Consolas" w:hAnsi="Consolas" w:cs="Consolas"/>
                <w:color w:val="000000" w:themeColor="text1"/>
                <w:sz w:val="19"/>
                <w:szCs w:val="19"/>
                <w:lang w:val="ka-GE"/>
              </w:rPr>
              <w:t>)</w:t>
            </w:r>
          </w:p>
        </w:tc>
        <w:tc>
          <w:tcPr>
            <w:tcW w:w="6907" w:type="dxa"/>
          </w:tcPr>
          <w:p w:rsidR="0099752F" w:rsidRPr="00AF008E" w:rsidRDefault="0099752F"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აილის სახელი</w:t>
            </w:r>
          </w:p>
        </w:tc>
      </w:tr>
      <w:tr w:rsidR="0099752F" w:rsidRPr="00AF008E" w:rsidTr="008845CB">
        <w:trPr>
          <w:trHeight w:val="530"/>
        </w:trPr>
        <w:tc>
          <w:tcPr>
            <w:tcW w:w="3421" w:type="dxa"/>
          </w:tcPr>
          <w:p w:rsidR="0099752F" w:rsidRPr="00AF008E" w:rsidRDefault="00C202FF"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Extension  (nvarchar(50)</w:t>
            </w:r>
            <w:r w:rsidR="00BB68E4" w:rsidRPr="00AF008E">
              <w:rPr>
                <w:rFonts w:ascii="Consolas" w:hAnsi="Consolas" w:cs="Consolas"/>
                <w:color w:val="000000" w:themeColor="text1"/>
                <w:sz w:val="19"/>
                <w:szCs w:val="19"/>
              </w:rPr>
              <w:t xml:space="preserve"> null</w:t>
            </w:r>
            <w:r w:rsidRPr="00AF008E">
              <w:rPr>
                <w:rFonts w:ascii="Consolas" w:hAnsi="Consolas" w:cs="Consolas"/>
                <w:color w:val="000000" w:themeColor="text1"/>
                <w:sz w:val="19"/>
                <w:szCs w:val="19"/>
                <w:lang w:val="ka-GE"/>
              </w:rPr>
              <w:t>)</w:t>
            </w:r>
          </w:p>
        </w:tc>
        <w:tc>
          <w:tcPr>
            <w:tcW w:w="6907" w:type="dxa"/>
          </w:tcPr>
          <w:p w:rsidR="0099752F" w:rsidRPr="00AF008E" w:rsidRDefault="00C202FF"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აილის გაფართოება</w:t>
            </w:r>
          </w:p>
        </w:tc>
      </w:tr>
      <w:tr w:rsidR="0099752F" w:rsidRPr="00AF008E" w:rsidTr="008845CB">
        <w:trPr>
          <w:trHeight w:val="530"/>
        </w:trPr>
        <w:tc>
          <w:tcPr>
            <w:tcW w:w="3421" w:type="dxa"/>
          </w:tcPr>
          <w:p w:rsidR="0099752F" w:rsidRPr="00AF008E" w:rsidRDefault="00E42640" w:rsidP="00383AA9">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IsAudit   (</w:t>
            </w:r>
            <w:r w:rsidRPr="00AF008E">
              <w:rPr>
                <w:rFonts w:ascii="Consolas" w:hAnsi="Consolas" w:cs="Consolas"/>
                <w:color w:val="000000" w:themeColor="text1"/>
                <w:sz w:val="19"/>
                <w:szCs w:val="19"/>
              </w:rPr>
              <w:t>bit</w:t>
            </w:r>
            <w:r w:rsidR="00383AA9" w:rsidRPr="00AF008E">
              <w:rPr>
                <w:rFonts w:ascii="Sylfaen" w:hAnsi="Sylfaen" w:cs="Consolas"/>
                <w:color w:val="000000" w:themeColor="text1"/>
                <w:sz w:val="19"/>
                <w:szCs w:val="19"/>
                <w:lang w:val="ka-GE"/>
              </w:rPr>
              <w:t xml:space="preserve">  </w:t>
            </w:r>
            <w:r w:rsidR="00383AA9" w:rsidRPr="00AF008E">
              <w:rPr>
                <w:rFonts w:ascii="Consolas" w:hAnsi="Consolas" w:cs="Consolas"/>
                <w:color w:val="000000" w:themeColor="text1"/>
                <w:sz w:val="19"/>
                <w:szCs w:val="19"/>
              </w:rPr>
              <w:t>not null</w:t>
            </w:r>
            <w:r w:rsidRPr="00AF008E">
              <w:rPr>
                <w:rFonts w:ascii="Consolas" w:hAnsi="Consolas" w:cs="Consolas"/>
                <w:color w:val="000000" w:themeColor="text1"/>
                <w:sz w:val="19"/>
                <w:szCs w:val="19"/>
                <w:lang w:val="ka-GE"/>
              </w:rPr>
              <w:t>)</w:t>
            </w:r>
            <w:r w:rsidR="004B4DBA" w:rsidRPr="00AF008E">
              <w:rPr>
                <w:rFonts w:ascii="Consolas" w:hAnsi="Consolas" w:cs="Consolas"/>
                <w:color w:val="000000" w:themeColor="text1"/>
                <w:sz w:val="19"/>
                <w:szCs w:val="19"/>
              </w:rPr>
              <w:t xml:space="preserve">  </w:t>
            </w:r>
          </w:p>
        </w:tc>
        <w:tc>
          <w:tcPr>
            <w:tcW w:w="6907" w:type="dxa"/>
          </w:tcPr>
          <w:p w:rsidR="0099752F" w:rsidRPr="00AF008E" w:rsidRDefault="0094222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აილი ატვირთული არის თუ არა აუდიტის მიერ.</w:t>
            </w:r>
          </w:p>
        </w:tc>
      </w:tr>
      <w:tr w:rsidR="0099752F" w:rsidRPr="00AF008E" w:rsidTr="008845CB">
        <w:trPr>
          <w:trHeight w:val="530"/>
        </w:trPr>
        <w:tc>
          <w:tcPr>
            <w:tcW w:w="3421" w:type="dxa"/>
          </w:tcPr>
          <w:p w:rsidR="0099752F" w:rsidRPr="00AF008E" w:rsidRDefault="00383AA9"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 xml:space="preserve">DateCreated     (datetime </w:t>
            </w:r>
            <w:r w:rsidR="003E43DB" w:rsidRPr="00AF008E">
              <w:rPr>
                <w:rFonts w:ascii="Consolas" w:hAnsi="Consolas" w:cs="Consolas"/>
                <w:color w:val="000000" w:themeColor="text1"/>
                <w:sz w:val="19"/>
                <w:szCs w:val="19"/>
                <w:lang w:val="ka-GE"/>
              </w:rPr>
              <w:t xml:space="preserve"> </w:t>
            </w:r>
            <w:r w:rsidR="003E43DB" w:rsidRPr="00AF008E">
              <w:rPr>
                <w:rFonts w:ascii="Consolas" w:hAnsi="Consolas" w:cs="Consolas"/>
                <w:color w:val="000000" w:themeColor="text1"/>
                <w:sz w:val="19"/>
                <w:szCs w:val="19"/>
              </w:rPr>
              <w:t>not null</w:t>
            </w:r>
            <w:r w:rsidRPr="00AF008E">
              <w:rPr>
                <w:rFonts w:ascii="Consolas" w:hAnsi="Consolas" w:cs="Consolas"/>
                <w:color w:val="000000" w:themeColor="text1"/>
                <w:sz w:val="19"/>
                <w:szCs w:val="19"/>
                <w:lang w:val="ka-GE"/>
              </w:rPr>
              <w:t>)</w:t>
            </w:r>
          </w:p>
        </w:tc>
        <w:tc>
          <w:tcPr>
            <w:tcW w:w="6907" w:type="dxa"/>
          </w:tcPr>
          <w:p w:rsidR="0099752F" w:rsidRPr="00AF008E" w:rsidRDefault="00733BA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შექმნის თარიღი</w:t>
            </w:r>
          </w:p>
        </w:tc>
      </w:tr>
      <w:tr w:rsidR="00A72247" w:rsidRPr="00AF008E" w:rsidTr="008845CB">
        <w:trPr>
          <w:trHeight w:val="530"/>
        </w:trPr>
        <w:tc>
          <w:tcPr>
            <w:tcW w:w="3421" w:type="dxa"/>
          </w:tcPr>
          <w:p w:rsidR="00A72247" w:rsidRPr="00AF008E" w:rsidRDefault="00A72247" w:rsidP="00D94C89">
            <w:pPr>
              <w:tabs>
                <w:tab w:val="left" w:pos="2289"/>
              </w:tabs>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 xml:space="preserve">DateChanged    (datetime </w:t>
            </w:r>
            <w:r w:rsidRPr="00AF008E">
              <w:rPr>
                <w:rFonts w:ascii="Consolas" w:hAnsi="Consolas" w:cs="Consolas"/>
                <w:color w:val="000000" w:themeColor="text1"/>
                <w:sz w:val="19"/>
                <w:szCs w:val="19"/>
              </w:rPr>
              <w:t>null</w:t>
            </w:r>
            <w:r w:rsidRPr="00AF008E">
              <w:rPr>
                <w:rFonts w:ascii="Consolas" w:hAnsi="Consolas" w:cs="Consolas"/>
                <w:color w:val="000000" w:themeColor="text1"/>
                <w:sz w:val="19"/>
                <w:szCs w:val="19"/>
                <w:lang w:val="ka-GE"/>
              </w:rPr>
              <w:t>)</w:t>
            </w:r>
            <w:r w:rsidRPr="00AF008E">
              <w:rPr>
                <w:rFonts w:ascii="Consolas" w:hAnsi="Consolas" w:cs="Consolas"/>
                <w:color w:val="000000" w:themeColor="text1"/>
                <w:sz w:val="19"/>
                <w:szCs w:val="19"/>
                <w:lang w:val="ka-GE"/>
              </w:rPr>
              <w:tab/>
            </w:r>
          </w:p>
        </w:tc>
        <w:tc>
          <w:tcPr>
            <w:tcW w:w="6907" w:type="dxa"/>
          </w:tcPr>
          <w:p w:rsidR="00A72247" w:rsidRPr="00AF008E" w:rsidRDefault="00733BA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ცვლილების თარიღი</w:t>
            </w:r>
          </w:p>
        </w:tc>
      </w:tr>
      <w:tr w:rsidR="00A72247" w:rsidRPr="00AF008E" w:rsidTr="008845CB">
        <w:trPr>
          <w:trHeight w:val="530"/>
        </w:trPr>
        <w:tc>
          <w:tcPr>
            <w:tcW w:w="3421" w:type="dxa"/>
          </w:tcPr>
          <w:p w:rsidR="00A72247" w:rsidRPr="00AF008E" w:rsidRDefault="00111C10" w:rsidP="00D94C89">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DateDeleted</w:t>
            </w:r>
            <w:r w:rsidRPr="00AF008E">
              <w:rPr>
                <w:rFonts w:ascii="Consolas" w:hAnsi="Consolas" w:cs="Consolas"/>
                <w:color w:val="000000" w:themeColor="text1"/>
                <w:sz w:val="19"/>
                <w:szCs w:val="19"/>
              </w:rPr>
              <w:t xml:space="preserve">    (datetime null)</w:t>
            </w:r>
          </w:p>
        </w:tc>
        <w:tc>
          <w:tcPr>
            <w:tcW w:w="6907" w:type="dxa"/>
          </w:tcPr>
          <w:p w:rsidR="00A72247" w:rsidRPr="00AF008E" w:rsidRDefault="00F94E0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წაშლის თარიღი.</w:t>
            </w:r>
          </w:p>
        </w:tc>
      </w:tr>
      <w:tr w:rsidR="00E74920" w:rsidRPr="00AF008E" w:rsidTr="008845CB">
        <w:trPr>
          <w:trHeight w:val="530"/>
        </w:trPr>
        <w:tc>
          <w:tcPr>
            <w:tcW w:w="3421" w:type="dxa"/>
            <w:shd w:val="clear" w:color="auto" w:fill="D9D9D9" w:themeFill="background1" w:themeFillShade="D9"/>
          </w:tcPr>
          <w:p w:rsidR="00E74920" w:rsidRPr="00AF008E" w:rsidRDefault="00534E35" w:rsidP="00AC3A34">
            <w:pPr>
              <w:autoSpaceDE w:val="0"/>
              <w:autoSpaceDN w:val="0"/>
              <w:adjustRightInd w:val="0"/>
              <w:rPr>
                <w:rFonts w:ascii="Sylfaen" w:hAnsi="Sylfaen" w:cs="Consolas"/>
                <w:color w:val="000000" w:themeColor="text1"/>
                <w:lang w:val="ka-GE"/>
              </w:rPr>
            </w:pPr>
            <w:r w:rsidRPr="00AF008E">
              <w:rPr>
                <w:rFonts w:ascii="Consolas" w:hAnsi="Consolas" w:cs="Consolas"/>
                <w:color w:val="000000" w:themeColor="text1"/>
                <w:sz w:val="19"/>
                <w:szCs w:val="19"/>
                <w:lang w:val="ka-GE"/>
              </w:rPr>
              <w:t>MD_AttributesTypes</w:t>
            </w:r>
          </w:p>
        </w:tc>
        <w:tc>
          <w:tcPr>
            <w:tcW w:w="6907" w:type="dxa"/>
            <w:shd w:val="clear" w:color="auto" w:fill="D9D9D9" w:themeFill="background1" w:themeFillShade="D9"/>
          </w:tcPr>
          <w:p w:rsidR="00E74920" w:rsidRPr="00AF008E" w:rsidRDefault="00C94FF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ისტემაში რეგისტრირებული ცნობარების რეესტრი</w:t>
            </w:r>
          </w:p>
        </w:tc>
      </w:tr>
      <w:tr w:rsidR="00684AC3" w:rsidRPr="00AF008E" w:rsidTr="008845CB">
        <w:trPr>
          <w:trHeight w:val="644"/>
        </w:trPr>
        <w:tc>
          <w:tcPr>
            <w:tcW w:w="3421" w:type="dxa"/>
          </w:tcPr>
          <w:p w:rsidR="00684AC3" w:rsidRPr="00AF008E" w:rsidRDefault="00684AC3" w:rsidP="00684AC3">
            <w:pPr>
              <w:autoSpaceDE w:val="0"/>
              <w:autoSpaceDN w:val="0"/>
              <w:adjustRightInd w:val="0"/>
              <w:rPr>
                <w:rFonts w:ascii="Sylfaen" w:hAnsi="Sylfaen" w:cs="Consolas"/>
                <w:color w:val="000000" w:themeColor="text1"/>
                <w:sz w:val="19"/>
                <w:szCs w:val="19"/>
                <w:lang w:val="ka-GE"/>
              </w:rPr>
            </w:pPr>
            <w:r w:rsidRPr="00AF008E">
              <w:rPr>
                <w:rFonts w:ascii="Consolas" w:hAnsi="Consolas" w:cs="Consolas"/>
                <w:color w:val="000000" w:themeColor="text1"/>
                <w:sz w:val="19"/>
                <w:szCs w:val="19"/>
                <w:lang w:val="ka-GE"/>
              </w:rPr>
              <w:t>ID</w:t>
            </w:r>
            <w:r w:rsidRPr="00AF008E">
              <w:rPr>
                <w:rFonts w:ascii="Sylfaen" w:hAnsi="Sylfaen" w:cs="Consolas"/>
                <w:color w:val="000000" w:themeColor="text1"/>
                <w:sz w:val="19"/>
                <w:szCs w:val="19"/>
                <w:lang w:val="ka-GE"/>
              </w:rPr>
              <w:t xml:space="preserve">     (uniqueidentifier </w:t>
            </w:r>
            <w:r w:rsidRPr="00AF008E">
              <w:rPr>
                <w:rFonts w:ascii="Sylfaen" w:hAnsi="Sylfaen" w:cs="Consolas"/>
                <w:color w:val="000000" w:themeColor="text1"/>
                <w:sz w:val="19"/>
                <w:szCs w:val="19"/>
              </w:rPr>
              <w:t>Not Null</w:t>
            </w:r>
            <w:r w:rsidRPr="00AF008E">
              <w:rPr>
                <w:rFonts w:ascii="Sylfaen" w:hAnsi="Sylfaen" w:cs="Consolas"/>
                <w:color w:val="000000" w:themeColor="text1"/>
                <w:sz w:val="19"/>
                <w:szCs w:val="19"/>
                <w:lang w:val="ka-GE"/>
              </w:rPr>
              <w:t>)</w:t>
            </w:r>
          </w:p>
        </w:tc>
        <w:tc>
          <w:tcPr>
            <w:tcW w:w="6907" w:type="dxa"/>
          </w:tcPr>
          <w:p w:rsidR="00684AC3" w:rsidRPr="00AF008E" w:rsidRDefault="00140AE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ჩანაწერის    უნიკალური    </w:t>
            </w:r>
            <w:r w:rsidR="00BE5DA8" w:rsidRPr="00AF008E">
              <w:rPr>
                <w:rFonts w:ascii="Sylfaen" w:hAnsi="Sylfaen" w:cs="Consolas"/>
                <w:color w:val="000000" w:themeColor="text1"/>
                <w:sz w:val="19"/>
                <w:szCs w:val="19"/>
                <w:lang w:val="ka-GE"/>
              </w:rPr>
              <w:t>იდენტიფიკატორი</w:t>
            </w:r>
          </w:p>
        </w:tc>
      </w:tr>
      <w:tr w:rsidR="00684AC3" w:rsidRPr="00AF008E" w:rsidTr="008845CB">
        <w:trPr>
          <w:trHeight w:val="644"/>
        </w:trPr>
        <w:tc>
          <w:tcPr>
            <w:tcW w:w="3421" w:type="dxa"/>
          </w:tcPr>
          <w:p w:rsidR="00684AC3" w:rsidRPr="00AF008E" w:rsidRDefault="008E55A1"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Code</w:t>
            </w:r>
            <w:r w:rsidRPr="00AF008E">
              <w:rPr>
                <w:rFonts w:ascii="Consolas" w:hAnsi="Consolas" w:cs="Consolas"/>
                <w:color w:val="000000" w:themeColor="text1"/>
                <w:sz w:val="19"/>
                <w:szCs w:val="19"/>
              </w:rPr>
              <w:t xml:space="preserve">  (int not null)</w:t>
            </w:r>
          </w:p>
        </w:tc>
        <w:tc>
          <w:tcPr>
            <w:tcW w:w="6907" w:type="dxa"/>
          </w:tcPr>
          <w:p w:rsidR="00684AC3" w:rsidRPr="00AF008E" w:rsidRDefault="00E52076"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ხვადასხვა დანიშნულებით გამოყენებული სვეტი</w:t>
            </w:r>
          </w:p>
        </w:tc>
      </w:tr>
      <w:tr w:rsidR="00684AC3" w:rsidRPr="00AF008E" w:rsidTr="008845CB">
        <w:trPr>
          <w:trHeight w:val="644"/>
        </w:trPr>
        <w:tc>
          <w:tcPr>
            <w:tcW w:w="3421" w:type="dxa"/>
          </w:tcPr>
          <w:p w:rsidR="00684AC3" w:rsidRPr="00AF008E" w:rsidRDefault="00140AE5" w:rsidP="00AC3A34">
            <w:pPr>
              <w:autoSpaceDE w:val="0"/>
              <w:autoSpaceDN w:val="0"/>
              <w:adjustRightInd w:val="0"/>
              <w:rPr>
                <w:rFonts w:ascii="Sylfaen" w:hAnsi="Sylfaen" w:cs="Consolas"/>
                <w:color w:val="000000" w:themeColor="text1"/>
                <w:sz w:val="19"/>
                <w:szCs w:val="19"/>
              </w:rPr>
            </w:pPr>
            <w:r w:rsidRPr="00AF008E">
              <w:rPr>
                <w:rFonts w:ascii="Consolas" w:hAnsi="Consolas" w:cs="Consolas"/>
                <w:color w:val="000000" w:themeColor="text1"/>
                <w:sz w:val="19"/>
                <w:szCs w:val="19"/>
                <w:lang w:val="ka-GE"/>
              </w:rPr>
              <w:t>NameGeo</w:t>
            </w:r>
            <w:r w:rsidR="001A1157" w:rsidRPr="00AF008E">
              <w:rPr>
                <w:rFonts w:ascii="Sylfaen" w:hAnsi="Sylfaen" w:cs="Consolas"/>
                <w:color w:val="000000" w:themeColor="text1"/>
                <w:sz w:val="19"/>
                <w:szCs w:val="19"/>
                <w:lang w:val="ka-GE"/>
              </w:rPr>
              <w:t xml:space="preserve"> </w:t>
            </w:r>
            <w:r w:rsidR="00AD77CA" w:rsidRPr="00AF008E">
              <w:rPr>
                <w:rFonts w:ascii="Sylfaen" w:hAnsi="Sylfaen" w:cs="Consolas"/>
                <w:color w:val="000000" w:themeColor="text1"/>
                <w:sz w:val="19"/>
                <w:szCs w:val="19"/>
              </w:rPr>
              <w:t xml:space="preserve">  </w:t>
            </w:r>
            <w:r w:rsidR="00AD77CA" w:rsidRPr="00AF008E">
              <w:rPr>
                <w:rFonts w:ascii="Sylfaen" w:hAnsi="Sylfaen" w:cs="Consolas"/>
                <w:color w:val="000000" w:themeColor="text1"/>
                <w:sz w:val="19"/>
                <w:szCs w:val="19"/>
                <w:lang w:val="ka-GE"/>
              </w:rPr>
              <w:t xml:space="preserve">(nvarchar(100) </w:t>
            </w:r>
            <w:r w:rsidR="00AD77CA" w:rsidRPr="00AF008E">
              <w:rPr>
                <w:rFonts w:ascii="Sylfaen" w:hAnsi="Sylfaen" w:cs="Consolas"/>
                <w:color w:val="000000" w:themeColor="text1"/>
                <w:sz w:val="19"/>
                <w:szCs w:val="19"/>
              </w:rPr>
              <w:t xml:space="preserve">null </w:t>
            </w:r>
            <w:r w:rsidR="00AD77CA" w:rsidRPr="00AF008E">
              <w:rPr>
                <w:rFonts w:ascii="Sylfaen" w:hAnsi="Sylfaen" w:cs="Consolas"/>
                <w:color w:val="000000" w:themeColor="text1"/>
                <w:sz w:val="19"/>
                <w:szCs w:val="19"/>
                <w:lang w:val="ka-GE"/>
              </w:rPr>
              <w:t>)</w:t>
            </w:r>
          </w:p>
        </w:tc>
        <w:tc>
          <w:tcPr>
            <w:tcW w:w="6907" w:type="dxa"/>
          </w:tcPr>
          <w:p w:rsidR="00684AC3" w:rsidRPr="00AF008E" w:rsidRDefault="00140AE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დასახელება </w:t>
            </w:r>
            <w:r w:rsidR="004C3163" w:rsidRPr="00AF008E">
              <w:rPr>
                <w:rFonts w:ascii="Sylfaen" w:hAnsi="Sylfaen" w:cs="Consolas"/>
                <w:color w:val="000000" w:themeColor="text1"/>
                <w:sz w:val="19"/>
                <w:szCs w:val="19"/>
                <w:lang w:val="ka-GE"/>
              </w:rPr>
              <w:t xml:space="preserve"> </w:t>
            </w:r>
            <w:r w:rsidRPr="00AF008E">
              <w:rPr>
                <w:rFonts w:ascii="Sylfaen" w:hAnsi="Sylfaen" w:cs="Consolas"/>
                <w:color w:val="000000" w:themeColor="text1"/>
                <w:sz w:val="19"/>
                <w:szCs w:val="19"/>
                <w:lang w:val="ka-GE"/>
              </w:rPr>
              <w:t>ქართულად</w:t>
            </w:r>
          </w:p>
        </w:tc>
      </w:tr>
      <w:tr w:rsidR="00684AC3" w:rsidRPr="00AF008E" w:rsidTr="008845CB">
        <w:trPr>
          <w:trHeight w:val="644"/>
        </w:trPr>
        <w:tc>
          <w:tcPr>
            <w:tcW w:w="3421" w:type="dxa"/>
          </w:tcPr>
          <w:p w:rsidR="00684AC3" w:rsidRPr="00AF008E" w:rsidRDefault="00140AE5"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NameEng</w:t>
            </w:r>
            <w:r w:rsidR="00AD77CA" w:rsidRPr="00AF008E">
              <w:rPr>
                <w:rFonts w:ascii="Consolas" w:hAnsi="Consolas" w:cs="Consolas"/>
                <w:color w:val="000000" w:themeColor="text1"/>
                <w:sz w:val="19"/>
                <w:szCs w:val="19"/>
              </w:rPr>
              <w:t xml:space="preserve">  </w:t>
            </w:r>
            <w:r w:rsidR="00AD77CA" w:rsidRPr="00AF008E">
              <w:rPr>
                <w:rFonts w:ascii="Sylfaen" w:hAnsi="Sylfaen" w:cs="Consolas"/>
                <w:color w:val="000000" w:themeColor="text1"/>
                <w:sz w:val="19"/>
                <w:szCs w:val="19"/>
                <w:lang w:val="ka-GE"/>
              </w:rPr>
              <w:t xml:space="preserve">(nvarchar(100) </w:t>
            </w:r>
            <w:r w:rsidR="00AD77CA" w:rsidRPr="00AF008E">
              <w:rPr>
                <w:rFonts w:ascii="Sylfaen" w:hAnsi="Sylfaen" w:cs="Consolas"/>
                <w:color w:val="000000" w:themeColor="text1"/>
                <w:sz w:val="19"/>
                <w:szCs w:val="19"/>
              </w:rPr>
              <w:t xml:space="preserve">null </w:t>
            </w:r>
            <w:r w:rsidR="00AD77CA" w:rsidRPr="00AF008E">
              <w:rPr>
                <w:rFonts w:ascii="Sylfaen" w:hAnsi="Sylfaen" w:cs="Consolas"/>
                <w:color w:val="000000" w:themeColor="text1"/>
                <w:sz w:val="19"/>
                <w:szCs w:val="19"/>
                <w:lang w:val="ka-GE"/>
              </w:rPr>
              <w:t>)</w:t>
            </w:r>
          </w:p>
        </w:tc>
        <w:tc>
          <w:tcPr>
            <w:tcW w:w="6907" w:type="dxa"/>
          </w:tcPr>
          <w:p w:rsidR="00684AC3" w:rsidRPr="00AF008E" w:rsidRDefault="00140AE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დასახელება </w:t>
            </w:r>
            <w:r w:rsidR="004C3163" w:rsidRPr="00AF008E">
              <w:rPr>
                <w:rFonts w:ascii="Sylfaen" w:hAnsi="Sylfaen" w:cs="Consolas"/>
                <w:color w:val="000000" w:themeColor="text1"/>
                <w:sz w:val="19"/>
                <w:szCs w:val="19"/>
                <w:lang w:val="ka-GE"/>
              </w:rPr>
              <w:t xml:space="preserve">  </w:t>
            </w:r>
            <w:r w:rsidRPr="00AF008E">
              <w:rPr>
                <w:rFonts w:ascii="Sylfaen" w:hAnsi="Sylfaen" w:cs="Consolas"/>
                <w:color w:val="000000" w:themeColor="text1"/>
                <w:sz w:val="19"/>
                <w:szCs w:val="19"/>
                <w:lang w:val="ka-GE"/>
              </w:rPr>
              <w:t>ინგლისურად</w:t>
            </w:r>
          </w:p>
        </w:tc>
      </w:tr>
      <w:tr w:rsidR="001A1157" w:rsidRPr="00AF008E" w:rsidTr="008845CB">
        <w:trPr>
          <w:trHeight w:val="644"/>
        </w:trPr>
        <w:tc>
          <w:tcPr>
            <w:tcW w:w="3421" w:type="dxa"/>
          </w:tcPr>
          <w:p w:rsidR="001A1157" w:rsidRPr="00AF008E" w:rsidRDefault="001A1157" w:rsidP="00AD77CA">
            <w:pPr>
              <w:autoSpaceDE w:val="0"/>
              <w:autoSpaceDN w:val="0"/>
              <w:adjustRightInd w:val="0"/>
              <w:rPr>
                <w:rFonts w:ascii="Sylfaen" w:hAnsi="Sylfaen" w:cs="Consolas"/>
                <w:color w:val="000000" w:themeColor="text1"/>
                <w:sz w:val="19"/>
                <w:szCs w:val="19"/>
                <w:lang w:val="ka-GE"/>
              </w:rPr>
            </w:pPr>
            <w:r w:rsidRPr="00AF008E">
              <w:rPr>
                <w:rFonts w:ascii="Consolas" w:hAnsi="Consolas" w:cs="Consolas"/>
                <w:color w:val="000000" w:themeColor="text1"/>
                <w:sz w:val="19"/>
                <w:szCs w:val="19"/>
                <w:lang w:val="ka-GE"/>
              </w:rPr>
              <w:t>DateCreated</w:t>
            </w:r>
            <w:r w:rsidRPr="00AF008E">
              <w:rPr>
                <w:rFonts w:ascii="Sylfaen" w:hAnsi="Sylfaen" w:cs="Consolas"/>
                <w:color w:val="000000" w:themeColor="text1"/>
                <w:sz w:val="19"/>
                <w:szCs w:val="19"/>
                <w:lang w:val="ka-GE"/>
              </w:rPr>
              <w:t xml:space="preserve">   </w:t>
            </w:r>
            <w:r w:rsidR="00E75C91" w:rsidRPr="00AF008E">
              <w:rPr>
                <w:rFonts w:ascii="Consolas" w:hAnsi="Consolas" w:cs="Consolas"/>
                <w:color w:val="000000" w:themeColor="text1"/>
                <w:sz w:val="19"/>
                <w:szCs w:val="19"/>
              </w:rPr>
              <w:t>(datetime not null)</w:t>
            </w:r>
          </w:p>
        </w:tc>
        <w:tc>
          <w:tcPr>
            <w:tcW w:w="6907" w:type="dxa"/>
          </w:tcPr>
          <w:p w:rsidR="001A1157" w:rsidRPr="00AF008E" w:rsidRDefault="00F4727F"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შეხმნის თარიღი</w:t>
            </w:r>
          </w:p>
        </w:tc>
      </w:tr>
      <w:tr w:rsidR="00E36940" w:rsidRPr="00AF008E" w:rsidTr="008845CB">
        <w:trPr>
          <w:trHeight w:val="644"/>
        </w:trPr>
        <w:tc>
          <w:tcPr>
            <w:tcW w:w="3421" w:type="dxa"/>
          </w:tcPr>
          <w:p w:rsidR="00E36940" w:rsidRPr="00AF008E" w:rsidRDefault="00E36940" w:rsidP="00AD77CA">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DateChanged</w:t>
            </w:r>
            <w:r w:rsidRPr="00AF008E">
              <w:rPr>
                <w:rFonts w:ascii="Consolas" w:hAnsi="Consolas" w:cs="Consolas"/>
                <w:color w:val="000000" w:themeColor="text1"/>
                <w:sz w:val="19"/>
                <w:szCs w:val="19"/>
              </w:rPr>
              <w:t xml:space="preserve">   (datetime null)</w:t>
            </w:r>
          </w:p>
        </w:tc>
        <w:tc>
          <w:tcPr>
            <w:tcW w:w="6907" w:type="dxa"/>
          </w:tcPr>
          <w:p w:rsidR="00E36940" w:rsidRPr="00AF008E" w:rsidRDefault="00E36940" w:rsidP="00B40F3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ცვლილების თარიღი</w:t>
            </w:r>
          </w:p>
        </w:tc>
      </w:tr>
      <w:tr w:rsidR="00E36940" w:rsidRPr="00AF008E" w:rsidTr="008845CB">
        <w:trPr>
          <w:trHeight w:val="644"/>
        </w:trPr>
        <w:tc>
          <w:tcPr>
            <w:tcW w:w="3421" w:type="dxa"/>
          </w:tcPr>
          <w:p w:rsidR="00E36940" w:rsidRPr="00AF008E" w:rsidRDefault="00E36940" w:rsidP="00E75C91">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DateDeleted</w:t>
            </w:r>
            <w:r w:rsidRPr="00AF008E">
              <w:rPr>
                <w:rFonts w:ascii="Consolas" w:hAnsi="Consolas" w:cs="Consolas"/>
                <w:color w:val="000000" w:themeColor="text1"/>
                <w:sz w:val="19"/>
                <w:szCs w:val="19"/>
              </w:rPr>
              <w:t xml:space="preserve">   (datetime null)</w:t>
            </w:r>
          </w:p>
        </w:tc>
        <w:tc>
          <w:tcPr>
            <w:tcW w:w="6907" w:type="dxa"/>
          </w:tcPr>
          <w:p w:rsidR="00E36940" w:rsidRPr="00AF008E" w:rsidRDefault="00E36940" w:rsidP="00B40F3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წაშლის თარიღი.</w:t>
            </w:r>
          </w:p>
        </w:tc>
      </w:tr>
      <w:tr w:rsidR="00E74920" w:rsidRPr="00AF008E" w:rsidTr="008845CB">
        <w:trPr>
          <w:trHeight w:val="644"/>
        </w:trPr>
        <w:tc>
          <w:tcPr>
            <w:tcW w:w="3421" w:type="dxa"/>
            <w:shd w:val="clear" w:color="auto" w:fill="D9D9D9" w:themeFill="background1" w:themeFillShade="D9"/>
          </w:tcPr>
          <w:p w:rsidR="00E74920" w:rsidRPr="00AF008E" w:rsidRDefault="00534E35" w:rsidP="00AC3A34">
            <w:pPr>
              <w:autoSpaceDE w:val="0"/>
              <w:autoSpaceDN w:val="0"/>
              <w:adjustRightInd w:val="0"/>
              <w:rPr>
                <w:rFonts w:ascii="Sylfaen" w:hAnsi="Sylfaen" w:cs="Consolas"/>
                <w:color w:val="000000" w:themeColor="text1"/>
                <w:lang w:val="ka-GE"/>
              </w:rPr>
            </w:pPr>
            <w:r w:rsidRPr="00AF008E">
              <w:rPr>
                <w:rFonts w:ascii="Consolas" w:hAnsi="Consolas" w:cs="Consolas"/>
                <w:color w:val="000000" w:themeColor="text1"/>
                <w:sz w:val="19"/>
                <w:szCs w:val="19"/>
                <w:lang w:val="ka-GE"/>
              </w:rPr>
              <w:t>MD_Attributes</w:t>
            </w:r>
          </w:p>
        </w:tc>
        <w:tc>
          <w:tcPr>
            <w:tcW w:w="6907" w:type="dxa"/>
            <w:shd w:val="clear" w:color="auto" w:fill="D9D9D9" w:themeFill="background1" w:themeFillShade="D9"/>
          </w:tcPr>
          <w:p w:rsidR="00E74920" w:rsidRPr="00AF008E" w:rsidRDefault="00C94FFA" w:rsidP="00AC3A34">
            <w:pPr>
              <w:autoSpaceDE w:val="0"/>
              <w:autoSpaceDN w:val="0"/>
              <w:adjustRightInd w:val="0"/>
              <w:rPr>
                <w:rFonts w:ascii="Sylfaen" w:hAnsi="Sylfaen" w:cs="Consolas"/>
                <w:color w:val="000000" w:themeColor="text1"/>
                <w:lang w:val="ka-GE"/>
              </w:rPr>
            </w:pPr>
            <w:r w:rsidRPr="00AF008E">
              <w:rPr>
                <w:rFonts w:ascii="Sylfaen" w:hAnsi="Sylfaen" w:cs="Consolas"/>
                <w:color w:val="000000" w:themeColor="text1"/>
                <w:sz w:val="19"/>
                <w:szCs w:val="19"/>
                <w:lang w:val="ka-GE"/>
              </w:rPr>
              <w:t>სისტემაში რეგისტრირებული ცნობარების რეესტრი</w:t>
            </w:r>
          </w:p>
        </w:tc>
      </w:tr>
      <w:tr w:rsidR="00F94C41" w:rsidRPr="00AF008E" w:rsidTr="008845CB">
        <w:trPr>
          <w:trHeight w:val="644"/>
        </w:trPr>
        <w:tc>
          <w:tcPr>
            <w:tcW w:w="3421" w:type="dxa"/>
          </w:tcPr>
          <w:p w:rsidR="00F94C41" w:rsidRPr="00AF008E" w:rsidRDefault="00F94C41" w:rsidP="00B40F3B">
            <w:pPr>
              <w:autoSpaceDE w:val="0"/>
              <w:autoSpaceDN w:val="0"/>
              <w:adjustRightInd w:val="0"/>
              <w:rPr>
                <w:rFonts w:ascii="Sylfaen" w:hAnsi="Sylfaen" w:cs="Consolas"/>
                <w:color w:val="000000" w:themeColor="text1"/>
                <w:sz w:val="19"/>
                <w:szCs w:val="19"/>
                <w:lang w:val="ka-GE"/>
              </w:rPr>
            </w:pPr>
            <w:r w:rsidRPr="00AF008E">
              <w:rPr>
                <w:rFonts w:ascii="Consolas" w:hAnsi="Consolas" w:cs="Consolas"/>
                <w:color w:val="000000" w:themeColor="text1"/>
                <w:sz w:val="19"/>
                <w:szCs w:val="19"/>
                <w:lang w:val="ka-GE"/>
              </w:rPr>
              <w:t>ID</w:t>
            </w:r>
            <w:r w:rsidRPr="00AF008E">
              <w:rPr>
                <w:rFonts w:ascii="Sylfaen" w:hAnsi="Sylfaen" w:cs="Consolas"/>
                <w:color w:val="000000" w:themeColor="text1"/>
                <w:sz w:val="19"/>
                <w:szCs w:val="19"/>
                <w:lang w:val="ka-GE"/>
              </w:rPr>
              <w:t xml:space="preserve">     (uniqueidentifier </w:t>
            </w:r>
            <w:r w:rsidRPr="00AF008E">
              <w:rPr>
                <w:rFonts w:ascii="Sylfaen" w:hAnsi="Sylfaen" w:cs="Consolas"/>
                <w:color w:val="000000" w:themeColor="text1"/>
                <w:sz w:val="19"/>
                <w:szCs w:val="19"/>
              </w:rPr>
              <w:t>Not Null</w:t>
            </w:r>
            <w:r w:rsidRPr="00AF008E">
              <w:rPr>
                <w:rFonts w:ascii="Sylfaen" w:hAnsi="Sylfaen" w:cs="Consolas"/>
                <w:color w:val="000000" w:themeColor="text1"/>
                <w:sz w:val="19"/>
                <w:szCs w:val="19"/>
                <w:lang w:val="ka-GE"/>
              </w:rPr>
              <w:t>)</w:t>
            </w:r>
          </w:p>
        </w:tc>
        <w:tc>
          <w:tcPr>
            <w:tcW w:w="6907" w:type="dxa"/>
          </w:tcPr>
          <w:p w:rsidR="00F94C41" w:rsidRPr="00AF008E" w:rsidRDefault="00F94C41" w:rsidP="00B40F3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ჩანაწერის    უნიკალური    </w:t>
            </w:r>
            <w:r w:rsidR="00BE5DA8" w:rsidRPr="00AF008E">
              <w:rPr>
                <w:rFonts w:ascii="Sylfaen" w:hAnsi="Sylfaen" w:cs="Consolas"/>
                <w:color w:val="000000" w:themeColor="text1"/>
                <w:sz w:val="19"/>
                <w:szCs w:val="19"/>
                <w:lang w:val="ka-GE"/>
              </w:rPr>
              <w:t>იდენტიფიკატორი</w:t>
            </w:r>
          </w:p>
        </w:tc>
      </w:tr>
      <w:tr w:rsidR="00F94C41" w:rsidRPr="00AF008E" w:rsidTr="008845CB">
        <w:trPr>
          <w:trHeight w:val="644"/>
        </w:trPr>
        <w:tc>
          <w:tcPr>
            <w:tcW w:w="3421" w:type="dxa"/>
          </w:tcPr>
          <w:p w:rsidR="00F94C41" w:rsidRPr="00AF008E" w:rsidRDefault="006A21ED" w:rsidP="00AC3A34">
            <w:pPr>
              <w:autoSpaceDE w:val="0"/>
              <w:autoSpaceDN w:val="0"/>
              <w:adjustRightInd w:val="0"/>
              <w:rPr>
                <w:rFonts w:ascii="Sylfaen" w:hAnsi="Sylfaen" w:cs="Consolas"/>
                <w:color w:val="000000" w:themeColor="text1"/>
                <w:sz w:val="19"/>
                <w:szCs w:val="19"/>
                <w:lang w:val="ka-GE"/>
              </w:rPr>
            </w:pPr>
            <w:r w:rsidRPr="00AF008E">
              <w:rPr>
                <w:rFonts w:ascii="Consolas" w:hAnsi="Consolas" w:cs="Consolas"/>
                <w:color w:val="000000" w:themeColor="text1"/>
                <w:sz w:val="19"/>
                <w:szCs w:val="19"/>
                <w:lang w:val="ka-GE"/>
              </w:rPr>
              <w:t>TypeID</w:t>
            </w:r>
            <w:r w:rsidR="007B495E" w:rsidRPr="00AF008E">
              <w:rPr>
                <w:rFonts w:ascii="Sylfaen" w:hAnsi="Sylfaen" w:cs="Consolas"/>
                <w:color w:val="000000" w:themeColor="text1"/>
                <w:sz w:val="19"/>
                <w:szCs w:val="19"/>
                <w:lang w:val="ka-GE"/>
              </w:rPr>
              <w:t xml:space="preserve">  (uniqueidentifier </w:t>
            </w:r>
            <w:r w:rsidR="007B495E" w:rsidRPr="00AF008E">
              <w:rPr>
                <w:rFonts w:ascii="Sylfaen" w:hAnsi="Sylfaen" w:cs="Consolas"/>
                <w:color w:val="000000" w:themeColor="text1"/>
                <w:sz w:val="19"/>
                <w:szCs w:val="19"/>
              </w:rPr>
              <w:t>null</w:t>
            </w:r>
            <w:r w:rsidR="007B495E" w:rsidRPr="00AF008E">
              <w:rPr>
                <w:rFonts w:ascii="Sylfaen" w:hAnsi="Sylfaen" w:cs="Consolas"/>
                <w:color w:val="000000" w:themeColor="text1"/>
                <w:sz w:val="19"/>
                <w:szCs w:val="19"/>
                <w:lang w:val="ka-GE"/>
              </w:rPr>
              <w:t>)</w:t>
            </w:r>
          </w:p>
        </w:tc>
        <w:tc>
          <w:tcPr>
            <w:tcW w:w="6907" w:type="dxa"/>
          </w:tcPr>
          <w:p w:rsidR="00F94C41" w:rsidRPr="00AF008E" w:rsidRDefault="006A21ED"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ცნობარის ტიპის </w:t>
            </w:r>
            <w:r w:rsidR="00BE5DA8" w:rsidRPr="00AF008E">
              <w:rPr>
                <w:rFonts w:ascii="Sylfaen" w:hAnsi="Sylfaen" w:cs="Consolas"/>
                <w:color w:val="000000" w:themeColor="text1"/>
                <w:sz w:val="19"/>
                <w:szCs w:val="19"/>
                <w:lang w:val="ka-GE"/>
              </w:rPr>
              <w:t>იდენტიფიკატორი</w:t>
            </w:r>
          </w:p>
        </w:tc>
      </w:tr>
      <w:tr w:rsidR="00F94C41" w:rsidRPr="00AF008E" w:rsidTr="008845CB">
        <w:trPr>
          <w:trHeight w:val="644"/>
        </w:trPr>
        <w:tc>
          <w:tcPr>
            <w:tcW w:w="3421" w:type="dxa"/>
          </w:tcPr>
          <w:p w:rsidR="00F94C41" w:rsidRPr="00AF008E" w:rsidRDefault="008E2ACC"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Name</w:t>
            </w:r>
            <w:r w:rsidRPr="00AF008E">
              <w:rPr>
                <w:rFonts w:ascii="Consolas" w:hAnsi="Consolas" w:cs="Consolas"/>
                <w:color w:val="000000" w:themeColor="text1"/>
                <w:sz w:val="19"/>
                <w:szCs w:val="19"/>
              </w:rPr>
              <w:t xml:space="preserve">   (nvarchar(300)</w:t>
            </w:r>
            <w:r w:rsidR="009614A5" w:rsidRPr="00AF008E">
              <w:rPr>
                <w:rFonts w:ascii="Consolas" w:hAnsi="Consolas" w:cs="Consolas"/>
                <w:color w:val="000000" w:themeColor="text1"/>
                <w:sz w:val="19"/>
                <w:szCs w:val="19"/>
              </w:rPr>
              <w:t xml:space="preserve"> no null</w:t>
            </w:r>
            <w:r w:rsidRPr="00AF008E">
              <w:rPr>
                <w:rFonts w:ascii="Consolas" w:hAnsi="Consolas" w:cs="Consolas"/>
                <w:color w:val="000000" w:themeColor="text1"/>
                <w:sz w:val="19"/>
                <w:szCs w:val="19"/>
              </w:rPr>
              <w:t>)</w:t>
            </w:r>
          </w:p>
        </w:tc>
        <w:tc>
          <w:tcPr>
            <w:tcW w:w="6907" w:type="dxa"/>
          </w:tcPr>
          <w:p w:rsidR="00F94C41" w:rsidRPr="00AF008E" w:rsidRDefault="0020444F"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სახელება</w:t>
            </w:r>
          </w:p>
        </w:tc>
      </w:tr>
      <w:tr w:rsidR="00F94C41" w:rsidRPr="00AF008E" w:rsidTr="008845CB">
        <w:trPr>
          <w:trHeight w:val="644"/>
        </w:trPr>
        <w:tc>
          <w:tcPr>
            <w:tcW w:w="3421" w:type="dxa"/>
          </w:tcPr>
          <w:p w:rsidR="00F94C41" w:rsidRPr="00AF008E" w:rsidRDefault="0020444F" w:rsidP="00AF10B4">
            <w:pPr>
              <w:autoSpaceDE w:val="0"/>
              <w:autoSpaceDN w:val="0"/>
              <w:adjustRightInd w:val="0"/>
              <w:rPr>
                <w:rFonts w:ascii="Sylfaen" w:hAnsi="Sylfaen" w:cs="Consolas"/>
                <w:color w:val="000000" w:themeColor="text1"/>
                <w:sz w:val="19"/>
                <w:szCs w:val="19"/>
                <w:lang w:val="ka-GE"/>
              </w:rPr>
            </w:pPr>
            <w:r w:rsidRPr="00AF008E">
              <w:rPr>
                <w:rFonts w:ascii="Consolas" w:hAnsi="Consolas" w:cs="Consolas"/>
                <w:color w:val="000000" w:themeColor="text1"/>
                <w:sz w:val="19"/>
                <w:szCs w:val="19"/>
                <w:lang w:val="ka-GE"/>
              </w:rPr>
              <w:t>Code</w:t>
            </w:r>
            <w:r w:rsidRPr="00AF008E">
              <w:rPr>
                <w:rFonts w:ascii="Sylfaen" w:hAnsi="Sylfaen" w:cs="Consolas"/>
                <w:color w:val="000000" w:themeColor="text1"/>
                <w:sz w:val="19"/>
                <w:szCs w:val="19"/>
                <w:lang w:val="ka-GE"/>
              </w:rPr>
              <w:t xml:space="preserve">   (</w:t>
            </w:r>
            <w:r w:rsidRPr="00AF008E">
              <w:rPr>
                <w:rFonts w:ascii="Sylfaen" w:hAnsi="Sylfaen" w:cs="Consolas"/>
                <w:color w:val="000000" w:themeColor="text1"/>
                <w:sz w:val="19"/>
                <w:szCs w:val="19"/>
              </w:rPr>
              <w:t xml:space="preserve">int  </w:t>
            </w:r>
            <w:r w:rsidRPr="00AF008E">
              <w:rPr>
                <w:rFonts w:ascii="Consolas" w:hAnsi="Consolas" w:cs="Consolas"/>
                <w:color w:val="000000" w:themeColor="text1"/>
                <w:sz w:val="19"/>
                <w:szCs w:val="19"/>
              </w:rPr>
              <w:t>null</w:t>
            </w:r>
            <w:r w:rsidRPr="00AF008E">
              <w:rPr>
                <w:rFonts w:ascii="Sylfaen" w:hAnsi="Sylfaen" w:cs="Consolas"/>
                <w:color w:val="000000" w:themeColor="text1"/>
                <w:sz w:val="19"/>
                <w:szCs w:val="19"/>
                <w:lang w:val="ka-GE"/>
              </w:rPr>
              <w:t>)</w:t>
            </w:r>
          </w:p>
        </w:tc>
        <w:tc>
          <w:tcPr>
            <w:tcW w:w="6907" w:type="dxa"/>
          </w:tcPr>
          <w:p w:rsidR="00F94C41" w:rsidRPr="00AF008E" w:rsidRDefault="0065359F" w:rsidP="0065359F">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ხვადასხვა დანიშნულებით გამოყენებული იდენტიფიკატორი</w:t>
            </w:r>
          </w:p>
        </w:tc>
      </w:tr>
      <w:tr w:rsidR="00F94C41" w:rsidRPr="00AF008E" w:rsidTr="008845CB">
        <w:trPr>
          <w:trHeight w:val="644"/>
        </w:trPr>
        <w:tc>
          <w:tcPr>
            <w:tcW w:w="3421" w:type="dxa"/>
          </w:tcPr>
          <w:p w:rsidR="00F94C41" w:rsidRPr="00AF008E" w:rsidRDefault="00F308C9"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OrderIndex</w:t>
            </w:r>
            <w:r w:rsidRPr="00AF008E">
              <w:rPr>
                <w:rFonts w:ascii="Consolas" w:hAnsi="Consolas" w:cs="Consolas"/>
                <w:color w:val="000000" w:themeColor="text1"/>
                <w:sz w:val="19"/>
                <w:szCs w:val="19"/>
              </w:rPr>
              <w:t xml:space="preserve"> </w:t>
            </w:r>
            <w:r w:rsidRPr="00AF008E">
              <w:rPr>
                <w:rFonts w:ascii="Sylfaen" w:hAnsi="Sylfaen" w:cs="Consolas"/>
                <w:color w:val="000000" w:themeColor="text1"/>
                <w:sz w:val="19"/>
                <w:szCs w:val="19"/>
                <w:lang w:val="ka-GE"/>
              </w:rPr>
              <w:t>(</w:t>
            </w:r>
            <w:r w:rsidRPr="00AF008E">
              <w:rPr>
                <w:rFonts w:ascii="Sylfaen" w:hAnsi="Sylfaen" w:cs="Consolas"/>
                <w:color w:val="000000" w:themeColor="text1"/>
                <w:sz w:val="19"/>
                <w:szCs w:val="19"/>
              </w:rPr>
              <w:t xml:space="preserve">int  </w:t>
            </w:r>
            <w:r w:rsidRPr="00AF008E">
              <w:rPr>
                <w:rFonts w:ascii="Consolas" w:hAnsi="Consolas" w:cs="Consolas"/>
                <w:color w:val="000000" w:themeColor="text1"/>
                <w:sz w:val="19"/>
                <w:szCs w:val="19"/>
              </w:rPr>
              <w:t>null</w:t>
            </w:r>
            <w:r w:rsidRPr="00AF008E">
              <w:rPr>
                <w:rFonts w:ascii="Sylfaen" w:hAnsi="Sylfaen" w:cs="Consolas"/>
                <w:color w:val="000000" w:themeColor="text1"/>
                <w:sz w:val="19"/>
                <w:szCs w:val="19"/>
                <w:lang w:val="ka-GE"/>
              </w:rPr>
              <w:t>)</w:t>
            </w:r>
          </w:p>
        </w:tc>
        <w:tc>
          <w:tcPr>
            <w:tcW w:w="6907" w:type="dxa"/>
          </w:tcPr>
          <w:p w:rsidR="00F94C41" w:rsidRPr="00AF008E" w:rsidRDefault="00B802D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რიგითობის </w:t>
            </w:r>
            <w:r w:rsidR="00BE5DA8" w:rsidRPr="00AF008E">
              <w:rPr>
                <w:rFonts w:ascii="Sylfaen" w:hAnsi="Sylfaen" w:cs="Consolas"/>
                <w:color w:val="000000" w:themeColor="text1"/>
                <w:sz w:val="19"/>
                <w:szCs w:val="19"/>
                <w:lang w:val="ka-GE"/>
              </w:rPr>
              <w:t>იდენტიფიკატორი</w:t>
            </w:r>
          </w:p>
        </w:tc>
      </w:tr>
      <w:tr w:rsidR="003151D4" w:rsidRPr="00AF008E" w:rsidTr="008845CB">
        <w:trPr>
          <w:trHeight w:val="644"/>
        </w:trPr>
        <w:tc>
          <w:tcPr>
            <w:tcW w:w="3421" w:type="dxa"/>
          </w:tcPr>
          <w:p w:rsidR="003151D4" w:rsidRPr="00AF008E" w:rsidRDefault="00A638BB" w:rsidP="00171598">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lastRenderedPageBreak/>
              <w:t>AdditionalText</w:t>
            </w:r>
            <w:r w:rsidRPr="00AF008E">
              <w:rPr>
                <w:rFonts w:ascii="Consolas" w:hAnsi="Consolas" w:cs="Consolas"/>
                <w:color w:val="000000" w:themeColor="text1"/>
                <w:sz w:val="19"/>
                <w:szCs w:val="19"/>
              </w:rPr>
              <w:t xml:space="preserve"> (nvarchar(MAX)</w:t>
            </w:r>
            <w:r w:rsidR="00FC7AE5" w:rsidRPr="00AF008E">
              <w:rPr>
                <w:rFonts w:ascii="Consolas" w:hAnsi="Consolas" w:cs="Consolas"/>
                <w:color w:val="000000" w:themeColor="text1"/>
                <w:sz w:val="19"/>
                <w:szCs w:val="19"/>
              </w:rPr>
              <w:t xml:space="preserve"> null</w:t>
            </w:r>
            <w:r w:rsidRPr="00AF008E">
              <w:rPr>
                <w:rFonts w:ascii="Consolas" w:hAnsi="Consolas" w:cs="Consolas"/>
                <w:color w:val="000000" w:themeColor="text1"/>
                <w:sz w:val="19"/>
                <w:szCs w:val="19"/>
              </w:rPr>
              <w:t>)</w:t>
            </w:r>
          </w:p>
        </w:tc>
        <w:tc>
          <w:tcPr>
            <w:tcW w:w="6907" w:type="dxa"/>
          </w:tcPr>
          <w:p w:rsidR="003151D4" w:rsidRPr="00AF008E" w:rsidRDefault="00310C6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მატებითი ტექსტი</w:t>
            </w:r>
          </w:p>
        </w:tc>
      </w:tr>
      <w:tr w:rsidR="00F94C41" w:rsidRPr="00AF008E" w:rsidTr="008845CB">
        <w:trPr>
          <w:trHeight w:val="644"/>
        </w:trPr>
        <w:tc>
          <w:tcPr>
            <w:tcW w:w="3421" w:type="dxa"/>
          </w:tcPr>
          <w:p w:rsidR="00F94C41" w:rsidRPr="00AF008E" w:rsidRDefault="00F30D72" w:rsidP="00AC3A34">
            <w:pPr>
              <w:autoSpaceDE w:val="0"/>
              <w:autoSpaceDN w:val="0"/>
              <w:adjustRightInd w:val="0"/>
              <w:rPr>
                <w:rFonts w:ascii="Sylfaen" w:hAnsi="Sylfaen" w:cs="Consolas"/>
                <w:color w:val="000000" w:themeColor="text1"/>
                <w:sz w:val="19"/>
                <w:szCs w:val="19"/>
              </w:rPr>
            </w:pPr>
            <w:r w:rsidRPr="00AF008E">
              <w:rPr>
                <w:rFonts w:ascii="Consolas" w:hAnsi="Consolas" w:cs="Consolas"/>
                <w:color w:val="000000" w:themeColor="text1"/>
                <w:sz w:val="19"/>
                <w:szCs w:val="19"/>
                <w:lang w:val="ka-GE"/>
              </w:rPr>
              <w:t>Description</w:t>
            </w:r>
            <w:r w:rsidRPr="00AF008E">
              <w:rPr>
                <w:rFonts w:ascii="Sylfaen" w:hAnsi="Sylfaen" w:cs="Consolas"/>
                <w:color w:val="000000" w:themeColor="text1"/>
                <w:sz w:val="19"/>
                <w:szCs w:val="19"/>
                <w:lang w:val="ka-GE"/>
              </w:rPr>
              <w:t xml:space="preserve">  </w:t>
            </w: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nvarchar(200)</w:t>
            </w:r>
            <w:r w:rsidRPr="00AF008E">
              <w:rPr>
                <w:rFonts w:ascii="Sylfaen" w:hAnsi="Sylfaen" w:cs="Consolas"/>
                <w:color w:val="000000" w:themeColor="text1"/>
                <w:sz w:val="19"/>
                <w:szCs w:val="19"/>
              </w:rPr>
              <w:t xml:space="preserve"> null)</w:t>
            </w:r>
          </w:p>
        </w:tc>
        <w:tc>
          <w:tcPr>
            <w:tcW w:w="6907" w:type="dxa"/>
          </w:tcPr>
          <w:p w:rsidR="00F94C41" w:rsidRPr="00AF008E" w:rsidRDefault="009A022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ღწერა</w:t>
            </w:r>
          </w:p>
        </w:tc>
      </w:tr>
      <w:tr w:rsidR="00292D47" w:rsidRPr="00AF008E" w:rsidTr="008845CB">
        <w:trPr>
          <w:trHeight w:val="644"/>
        </w:trPr>
        <w:tc>
          <w:tcPr>
            <w:tcW w:w="3421" w:type="dxa"/>
          </w:tcPr>
          <w:p w:rsidR="00292D47" w:rsidRPr="00AF008E" w:rsidRDefault="000F4663"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Comment</w:t>
            </w:r>
            <w:r w:rsidRPr="00AF008E">
              <w:rPr>
                <w:rFonts w:ascii="Consolas" w:hAnsi="Consolas" w:cs="Consolas"/>
                <w:color w:val="000000" w:themeColor="text1"/>
                <w:sz w:val="19"/>
                <w:szCs w:val="19"/>
              </w:rPr>
              <w:t xml:space="preserve"> (nvarchar(400) null)</w:t>
            </w:r>
          </w:p>
        </w:tc>
        <w:tc>
          <w:tcPr>
            <w:tcW w:w="6907" w:type="dxa"/>
          </w:tcPr>
          <w:p w:rsidR="00292D47" w:rsidRPr="00AF008E" w:rsidRDefault="004B08B7"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კომენტარი</w:t>
            </w:r>
          </w:p>
        </w:tc>
      </w:tr>
      <w:tr w:rsidR="00292D47" w:rsidRPr="00AF008E" w:rsidTr="008845CB">
        <w:trPr>
          <w:trHeight w:val="644"/>
        </w:trPr>
        <w:tc>
          <w:tcPr>
            <w:tcW w:w="3421" w:type="dxa"/>
          </w:tcPr>
          <w:p w:rsidR="00292D47" w:rsidRPr="00AF008E" w:rsidRDefault="000F4663"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Address</w:t>
            </w:r>
            <w:r w:rsidRPr="00AF008E">
              <w:rPr>
                <w:rFonts w:ascii="Consolas" w:hAnsi="Consolas" w:cs="Consolas"/>
                <w:color w:val="000000" w:themeColor="text1"/>
                <w:sz w:val="19"/>
                <w:szCs w:val="19"/>
              </w:rPr>
              <w:t xml:space="preserve">  (nvarchar(100) null)</w:t>
            </w:r>
          </w:p>
        </w:tc>
        <w:tc>
          <w:tcPr>
            <w:tcW w:w="6907" w:type="dxa"/>
          </w:tcPr>
          <w:p w:rsidR="00292D47" w:rsidRPr="00AF008E" w:rsidRDefault="00DD0BE7"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მისამართი კონკრეტული ცნობარისთვის</w:t>
            </w:r>
          </w:p>
        </w:tc>
      </w:tr>
      <w:tr w:rsidR="00292D47" w:rsidRPr="00AF008E" w:rsidTr="008845CB">
        <w:trPr>
          <w:trHeight w:val="644"/>
        </w:trPr>
        <w:tc>
          <w:tcPr>
            <w:tcW w:w="3421" w:type="dxa"/>
          </w:tcPr>
          <w:p w:rsidR="00292D47" w:rsidRPr="00AF008E" w:rsidRDefault="00047AFB"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Phone</w:t>
            </w:r>
            <w:r w:rsidRPr="00AF008E">
              <w:rPr>
                <w:rFonts w:ascii="Consolas" w:hAnsi="Consolas" w:cs="Consolas"/>
                <w:color w:val="000000" w:themeColor="text1"/>
                <w:sz w:val="19"/>
                <w:szCs w:val="19"/>
              </w:rPr>
              <w:t xml:space="preserve"> (nvarchar(100) null)</w:t>
            </w:r>
          </w:p>
        </w:tc>
        <w:tc>
          <w:tcPr>
            <w:tcW w:w="6907" w:type="dxa"/>
          </w:tcPr>
          <w:p w:rsidR="00292D47" w:rsidRPr="00AF008E" w:rsidRDefault="00EE60D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ტელეფონი კონკრეტული ცნობარისთვის</w:t>
            </w:r>
          </w:p>
        </w:tc>
      </w:tr>
      <w:tr w:rsidR="00292D47" w:rsidRPr="00AF008E" w:rsidTr="008845CB">
        <w:trPr>
          <w:trHeight w:val="644"/>
        </w:trPr>
        <w:tc>
          <w:tcPr>
            <w:tcW w:w="3421" w:type="dxa"/>
          </w:tcPr>
          <w:p w:rsidR="00292D47" w:rsidRPr="00AF008E" w:rsidRDefault="00A24A83"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Email</w:t>
            </w:r>
            <w:r w:rsidRPr="00AF008E">
              <w:rPr>
                <w:rFonts w:ascii="Consolas" w:hAnsi="Consolas" w:cs="Consolas"/>
                <w:color w:val="000000" w:themeColor="text1"/>
                <w:sz w:val="19"/>
                <w:szCs w:val="19"/>
              </w:rPr>
              <w:t xml:space="preserve"> (nvarchar(100) null)</w:t>
            </w:r>
          </w:p>
        </w:tc>
        <w:tc>
          <w:tcPr>
            <w:tcW w:w="6907" w:type="dxa"/>
          </w:tcPr>
          <w:p w:rsidR="00292D47" w:rsidRPr="00AF008E" w:rsidRDefault="005F7223" w:rsidP="005F722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ელ.ფოსტა კონკრეტული ცნობარისთვის</w:t>
            </w:r>
          </w:p>
        </w:tc>
      </w:tr>
      <w:tr w:rsidR="00292D47" w:rsidRPr="00AF008E" w:rsidTr="008845CB">
        <w:trPr>
          <w:trHeight w:val="644"/>
        </w:trPr>
        <w:tc>
          <w:tcPr>
            <w:tcW w:w="3421" w:type="dxa"/>
          </w:tcPr>
          <w:p w:rsidR="00292D47" w:rsidRPr="00AF008E" w:rsidRDefault="00707D77"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DateCreated</w:t>
            </w:r>
            <w:r w:rsidRPr="00AF008E">
              <w:rPr>
                <w:rFonts w:ascii="Consolas" w:hAnsi="Consolas" w:cs="Consolas"/>
                <w:color w:val="000000" w:themeColor="text1"/>
                <w:sz w:val="19"/>
                <w:szCs w:val="19"/>
              </w:rPr>
              <w:t xml:space="preserve"> (datetime not null )</w:t>
            </w:r>
          </w:p>
        </w:tc>
        <w:tc>
          <w:tcPr>
            <w:tcW w:w="6907" w:type="dxa"/>
          </w:tcPr>
          <w:p w:rsidR="00292D47" w:rsidRPr="00AF008E" w:rsidRDefault="00292B40"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შექმნის თარიღი</w:t>
            </w:r>
          </w:p>
        </w:tc>
      </w:tr>
      <w:tr w:rsidR="00707D77" w:rsidRPr="00AF008E" w:rsidTr="008845CB">
        <w:trPr>
          <w:trHeight w:val="644"/>
        </w:trPr>
        <w:tc>
          <w:tcPr>
            <w:tcW w:w="3421" w:type="dxa"/>
          </w:tcPr>
          <w:p w:rsidR="00707D77" w:rsidRPr="00AF008E" w:rsidRDefault="005872E1"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DateChanged</w:t>
            </w:r>
            <w:r w:rsidRPr="00AF008E">
              <w:rPr>
                <w:rFonts w:ascii="Consolas" w:hAnsi="Consolas" w:cs="Consolas"/>
                <w:color w:val="000000" w:themeColor="text1"/>
                <w:sz w:val="19"/>
                <w:szCs w:val="19"/>
              </w:rPr>
              <w:t xml:space="preserve">  (datetime null)</w:t>
            </w:r>
          </w:p>
        </w:tc>
        <w:tc>
          <w:tcPr>
            <w:tcW w:w="6907" w:type="dxa"/>
          </w:tcPr>
          <w:p w:rsidR="00707D77" w:rsidRPr="00AF008E" w:rsidRDefault="00073A3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ცვლილების თარიღი</w:t>
            </w:r>
          </w:p>
        </w:tc>
      </w:tr>
      <w:tr w:rsidR="00707D77" w:rsidRPr="00AF008E" w:rsidTr="008845CB">
        <w:trPr>
          <w:trHeight w:val="644"/>
        </w:trPr>
        <w:tc>
          <w:tcPr>
            <w:tcW w:w="3421" w:type="dxa"/>
          </w:tcPr>
          <w:p w:rsidR="00707D77" w:rsidRPr="00AF008E" w:rsidRDefault="00AE4B31"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DateDeleted</w:t>
            </w:r>
            <w:r w:rsidRPr="00AF008E">
              <w:rPr>
                <w:rFonts w:ascii="Consolas" w:hAnsi="Consolas" w:cs="Consolas"/>
                <w:color w:val="000000" w:themeColor="text1"/>
                <w:sz w:val="19"/>
                <w:szCs w:val="19"/>
              </w:rPr>
              <w:t xml:space="preserve"> (datetime null)</w:t>
            </w:r>
          </w:p>
        </w:tc>
        <w:tc>
          <w:tcPr>
            <w:tcW w:w="6907" w:type="dxa"/>
          </w:tcPr>
          <w:p w:rsidR="00707D77" w:rsidRPr="00AF008E" w:rsidRDefault="007424BF" w:rsidP="00CB26D5">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ჩანაწერის  წაშლის </w:t>
            </w:r>
            <w:r w:rsidR="00CB26D5" w:rsidRPr="00AF008E">
              <w:rPr>
                <w:rFonts w:ascii="Sylfaen" w:hAnsi="Sylfaen" w:cs="Consolas"/>
                <w:color w:val="000000" w:themeColor="text1"/>
                <w:sz w:val="19"/>
                <w:szCs w:val="19"/>
                <w:lang w:val="ka-GE"/>
              </w:rPr>
              <w:t>თ</w:t>
            </w:r>
            <w:r w:rsidRPr="00AF008E">
              <w:rPr>
                <w:rFonts w:ascii="Sylfaen" w:hAnsi="Sylfaen" w:cs="Consolas"/>
                <w:color w:val="000000" w:themeColor="text1"/>
                <w:sz w:val="19"/>
                <w:szCs w:val="19"/>
                <w:lang w:val="ka-GE"/>
              </w:rPr>
              <w:t>არიღი</w:t>
            </w:r>
          </w:p>
        </w:tc>
      </w:tr>
      <w:tr w:rsidR="00707D77" w:rsidRPr="00AF008E" w:rsidTr="008845CB">
        <w:trPr>
          <w:trHeight w:val="644"/>
        </w:trPr>
        <w:tc>
          <w:tcPr>
            <w:tcW w:w="3421" w:type="dxa"/>
          </w:tcPr>
          <w:p w:rsidR="00707D77" w:rsidRPr="00AF008E" w:rsidRDefault="00707D77" w:rsidP="00AC3A34">
            <w:pPr>
              <w:autoSpaceDE w:val="0"/>
              <w:autoSpaceDN w:val="0"/>
              <w:adjustRightInd w:val="0"/>
              <w:rPr>
                <w:rFonts w:ascii="Consolas" w:hAnsi="Consolas" w:cs="Consolas"/>
                <w:color w:val="000000" w:themeColor="text1"/>
                <w:sz w:val="19"/>
                <w:szCs w:val="19"/>
                <w:lang w:val="ka-GE"/>
              </w:rPr>
            </w:pPr>
          </w:p>
        </w:tc>
        <w:tc>
          <w:tcPr>
            <w:tcW w:w="6907" w:type="dxa"/>
          </w:tcPr>
          <w:p w:rsidR="00707D77" w:rsidRPr="00AF008E" w:rsidRDefault="00707D77" w:rsidP="00AC3A34">
            <w:pPr>
              <w:autoSpaceDE w:val="0"/>
              <w:autoSpaceDN w:val="0"/>
              <w:adjustRightInd w:val="0"/>
              <w:rPr>
                <w:rFonts w:ascii="Sylfaen" w:hAnsi="Sylfaen" w:cs="Consolas"/>
                <w:color w:val="000000" w:themeColor="text1"/>
                <w:sz w:val="19"/>
                <w:szCs w:val="19"/>
                <w:lang w:val="ka-GE"/>
              </w:rPr>
            </w:pPr>
          </w:p>
        </w:tc>
      </w:tr>
      <w:tr w:rsidR="00F94C41" w:rsidRPr="00AF008E" w:rsidTr="008845CB">
        <w:trPr>
          <w:trHeight w:val="644"/>
        </w:trPr>
        <w:tc>
          <w:tcPr>
            <w:tcW w:w="3421" w:type="dxa"/>
            <w:shd w:val="clear" w:color="auto" w:fill="D9D9D9" w:themeFill="background1" w:themeFillShade="D9"/>
          </w:tcPr>
          <w:p w:rsidR="00F94C41" w:rsidRPr="00AF008E" w:rsidRDefault="00F94C41"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MD_Statements</w:t>
            </w:r>
          </w:p>
        </w:tc>
        <w:tc>
          <w:tcPr>
            <w:tcW w:w="6907" w:type="dxa"/>
            <w:shd w:val="clear" w:color="auto" w:fill="D9D9D9" w:themeFill="background1" w:themeFillShade="D9"/>
          </w:tcPr>
          <w:p w:rsidR="00F94C41" w:rsidRPr="00AF008E" w:rsidRDefault="00F94C4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ისტემაში რეგისტრირებული განაცხადების საერთო რეესტ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 xml:space="preserve">ID  </w:t>
            </w:r>
            <w:r w:rsidR="00B40F3B" w:rsidRPr="00AF008E">
              <w:rPr>
                <w:color w:val="000000" w:themeColor="text1"/>
              </w:rPr>
              <w:t xml:space="preserve">  </w:t>
            </w:r>
            <w:r w:rsidRPr="00AF008E">
              <w:rPr>
                <w:color w:val="000000" w:themeColor="text1"/>
              </w:rPr>
              <w:t>(uniqueidentifier not null)</w:t>
            </w:r>
          </w:p>
        </w:tc>
        <w:tc>
          <w:tcPr>
            <w:tcW w:w="6907" w:type="dxa"/>
          </w:tcPr>
          <w:p w:rsidR="008A34C4" w:rsidRPr="00AF008E" w:rsidRDefault="00A6203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უნიკალური იდენტიფიკატორი</w:t>
            </w:r>
          </w:p>
        </w:tc>
      </w:tr>
      <w:tr w:rsidR="008A34C4" w:rsidRPr="00AF008E" w:rsidTr="008845CB">
        <w:trPr>
          <w:trHeight w:val="644"/>
        </w:trPr>
        <w:tc>
          <w:tcPr>
            <w:tcW w:w="3421" w:type="dxa"/>
          </w:tcPr>
          <w:p w:rsidR="008A34C4" w:rsidRPr="00AF008E" w:rsidRDefault="008A34C4" w:rsidP="003F562D">
            <w:pPr>
              <w:rPr>
                <w:color w:val="000000" w:themeColor="text1"/>
              </w:rPr>
            </w:pPr>
            <w:r w:rsidRPr="00AF008E">
              <w:rPr>
                <w:color w:val="000000" w:themeColor="text1"/>
              </w:rPr>
              <w:t>HistoryParentID</w:t>
            </w:r>
            <w:r w:rsidR="003F562D" w:rsidRPr="00AF008E">
              <w:rPr>
                <w:color w:val="000000" w:themeColor="text1"/>
              </w:rPr>
              <w:t xml:space="preserve">   (uniqueidentifier null)</w:t>
            </w:r>
          </w:p>
        </w:tc>
        <w:tc>
          <w:tcPr>
            <w:tcW w:w="6907" w:type="dxa"/>
          </w:tcPr>
          <w:p w:rsidR="008A34C4" w:rsidRPr="00AF008E" w:rsidRDefault="006C4F83" w:rsidP="006C4F8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აცხადის ისტორიული ჩანაწერის იდენტიფიკატორი (პირველი ჩანაწერის </w:t>
            </w:r>
            <w:r w:rsidR="00BE5DA8" w:rsidRPr="00AF008E">
              <w:rPr>
                <w:rFonts w:ascii="Sylfaen" w:hAnsi="Sylfaen" w:cs="Consolas"/>
                <w:color w:val="000000" w:themeColor="text1"/>
                <w:sz w:val="19"/>
                <w:szCs w:val="19"/>
                <w:lang w:val="ka-GE"/>
              </w:rPr>
              <w:t>იდენტიფიკატორი</w:t>
            </w:r>
            <w:r w:rsidRPr="00AF008E">
              <w:rPr>
                <w:rFonts w:ascii="Sylfaen" w:hAnsi="Sylfaen" w:cs="Consolas"/>
                <w:color w:val="000000" w:themeColor="text1"/>
                <w:sz w:val="19"/>
                <w:szCs w:val="19"/>
                <w:lang w:val="ka-GE"/>
              </w:rPr>
              <w:t>)</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PersonDetailID</w:t>
            </w:r>
            <w:r w:rsidR="00BC3853" w:rsidRPr="00AF008E">
              <w:rPr>
                <w:color w:val="000000" w:themeColor="text1"/>
              </w:rPr>
              <w:t xml:space="preserve"> (uniqueidentifier null)</w:t>
            </w:r>
          </w:p>
        </w:tc>
        <w:tc>
          <w:tcPr>
            <w:tcW w:w="6907" w:type="dxa"/>
          </w:tcPr>
          <w:p w:rsidR="008A34C4" w:rsidRPr="00AF008E" w:rsidRDefault="00DB6952"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ფიზიკური პირი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OrganizationDetailID</w:t>
            </w:r>
            <w:r w:rsidR="00BC3853" w:rsidRPr="00AF008E">
              <w:rPr>
                <w:color w:val="000000" w:themeColor="text1"/>
              </w:rPr>
              <w:t xml:space="preserve"> (uniqueidentifier null)</w:t>
            </w:r>
          </w:p>
        </w:tc>
        <w:tc>
          <w:tcPr>
            <w:tcW w:w="6907" w:type="dxa"/>
          </w:tcPr>
          <w:p w:rsidR="008A34C4" w:rsidRPr="00AF008E" w:rsidRDefault="0039169D" w:rsidP="0039169D">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ამედიცინო ან სადაზღვევო კომპანიის იდენტიფიკატ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ContactPersonDetailID</w:t>
            </w:r>
            <w:r w:rsidR="00BC3853" w:rsidRPr="00AF008E">
              <w:rPr>
                <w:color w:val="000000" w:themeColor="text1"/>
              </w:rPr>
              <w:t xml:space="preserve"> (uniqueidentifier null)</w:t>
            </w:r>
          </w:p>
        </w:tc>
        <w:tc>
          <w:tcPr>
            <w:tcW w:w="6907" w:type="dxa"/>
          </w:tcPr>
          <w:p w:rsidR="008A34C4" w:rsidRPr="00AF008E" w:rsidRDefault="00380AA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აკონტაქტო პირის 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RegistrationNumIndexText</w:t>
            </w:r>
            <w:r w:rsidR="00EA5F46" w:rsidRPr="00AF008E">
              <w:rPr>
                <w:color w:val="000000" w:themeColor="text1"/>
              </w:rPr>
              <w:t xml:space="preserve"> (nvarchar(50) not null) </w:t>
            </w:r>
          </w:p>
        </w:tc>
        <w:tc>
          <w:tcPr>
            <w:tcW w:w="6907" w:type="dxa"/>
          </w:tcPr>
          <w:p w:rsidR="008A34C4" w:rsidRPr="00AF008E" w:rsidRDefault="007261F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ნომრის წინ მითითებული პრეფიქს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RegistrationNumIndexID</w:t>
            </w:r>
            <w:r w:rsidR="00D25A67" w:rsidRPr="00AF008E">
              <w:rPr>
                <w:color w:val="000000" w:themeColor="text1"/>
              </w:rPr>
              <w:t xml:space="preserve"> (uniqueidentifier null)</w:t>
            </w:r>
          </w:p>
        </w:tc>
        <w:tc>
          <w:tcPr>
            <w:tcW w:w="6907" w:type="dxa"/>
          </w:tcPr>
          <w:p w:rsidR="008A34C4" w:rsidRPr="00AF008E" w:rsidRDefault="00D23EFC"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ბოლო პრეფიქსი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RegistrationNumber</w:t>
            </w:r>
            <w:r w:rsidR="00057C40" w:rsidRPr="00AF008E">
              <w:rPr>
                <w:color w:val="000000" w:themeColor="text1"/>
              </w:rPr>
              <w:t xml:space="preserve"> (int not null)</w:t>
            </w:r>
          </w:p>
        </w:tc>
        <w:tc>
          <w:tcPr>
            <w:tcW w:w="6907" w:type="dxa"/>
          </w:tcPr>
          <w:p w:rsidR="008A34C4" w:rsidRPr="00AF008E" w:rsidRDefault="00CF07B0"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უნიკალური ნომ</w:t>
            </w:r>
            <w:r w:rsidR="00CF3F7D" w:rsidRPr="00AF008E">
              <w:rPr>
                <w:rFonts w:ascii="Sylfaen" w:hAnsi="Sylfaen" w:cs="Consolas"/>
                <w:color w:val="000000" w:themeColor="text1"/>
                <w:sz w:val="19"/>
                <w:szCs w:val="19"/>
                <w:lang w:val="ka-GE"/>
              </w:rPr>
              <w:t>ე</w:t>
            </w:r>
            <w:r w:rsidRPr="00AF008E">
              <w:rPr>
                <w:rFonts w:ascii="Sylfaen" w:hAnsi="Sylfaen" w:cs="Consolas"/>
                <w:color w:val="000000" w:themeColor="text1"/>
                <w:sz w:val="19"/>
                <w:szCs w:val="19"/>
                <w:lang w:val="ka-GE"/>
              </w:rPr>
              <w:t>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RegistrationFullNumber</w:t>
            </w:r>
            <w:r w:rsidR="007635F4" w:rsidRPr="00AF008E">
              <w:rPr>
                <w:color w:val="000000" w:themeColor="text1"/>
              </w:rPr>
              <w:t xml:space="preserve">  (nvarchar(100) null)</w:t>
            </w:r>
          </w:p>
        </w:tc>
        <w:tc>
          <w:tcPr>
            <w:tcW w:w="6907" w:type="dxa"/>
          </w:tcPr>
          <w:p w:rsidR="008A34C4" w:rsidRPr="00AF008E" w:rsidRDefault="000D7F1E" w:rsidP="000D7F1E">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სრული ნომერი (პრეფიქს + განაცხადის  უნიკალური ნომე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lastRenderedPageBreak/>
              <w:t>RegistrationDate</w:t>
            </w:r>
            <w:r w:rsidR="007D5400" w:rsidRPr="00AF008E">
              <w:rPr>
                <w:color w:val="000000" w:themeColor="text1"/>
              </w:rPr>
              <w:t xml:space="preserve"> (datetime not null)</w:t>
            </w:r>
          </w:p>
        </w:tc>
        <w:tc>
          <w:tcPr>
            <w:tcW w:w="6907" w:type="dxa"/>
          </w:tcPr>
          <w:p w:rsidR="008A34C4" w:rsidRPr="00AF008E" w:rsidRDefault="00BE1FD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რეგისტრაციის თარიღ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RegistrationEndTime</w:t>
            </w:r>
            <w:r w:rsidR="00E84875" w:rsidRPr="00AF008E">
              <w:rPr>
                <w:color w:val="000000" w:themeColor="text1"/>
              </w:rPr>
              <w:t xml:space="preserve"> (datetime null)</w:t>
            </w:r>
          </w:p>
        </w:tc>
        <w:tc>
          <w:tcPr>
            <w:tcW w:w="6907" w:type="dxa"/>
          </w:tcPr>
          <w:p w:rsidR="008A34C4" w:rsidRPr="00AF008E" w:rsidRDefault="00F7380D"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შევსების</w:t>
            </w:r>
            <w:r w:rsidR="00262CB3" w:rsidRPr="00AF008E">
              <w:rPr>
                <w:rFonts w:ascii="Sylfaen" w:hAnsi="Sylfaen" w:cs="Consolas"/>
                <w:color w:val="000000" w:themeColor="text1"/>
                <w:sz w:val="19"/>
                <w:szCs w:val="19"/>
                <w:lang w:val="ka-GE"/>
              </w:rPr>
              <w:t>(რეგისტრაციის )</w:t>
            </w:r>
            <w:r w:rsidRPr="00AF008E">
              <w:rPr>
                <w:rFonts w:ascii="Sylfaen" w:hAnsi="Sylfaen" w:cs="Consolas"/>
                <w:color w:val="000000" w:themeColor="text1"/>
                <w:sz w:val="19"/>
                <w:szCs w:val="19"/>
                <w:lang w:val="ka-GE"/>
              </w:rPr>
              <w:t xml:space="preserve"> დასრულების თარიღ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SourceID</w:t>
            </w:r>
            <w:r w:rsidR="00981A94" w:rsidRPr="00AF008E">
              <w:rPr>
                <w:color w:val="000000" w:themeColor="text1"/>
              </w:rPr>
              <w:t xml:space="preserve"> (uniqueidentifier null)</w:t>
            </w:r>
          </w:p>
        </w:tc>
        <w:tc>
          <w:tcPr>
            <w:tcW w:w="6907" w:type="dxa"/>
          </w:tcPr>
          <w:p w:rsidR="008A34C4" w:rsidRPr="00AF008E" w:rsidRDefault="00C300B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აცხადის წყარო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AdvertiseOrganizationID</w:t>
            </w:r>
            <w:r w:rsidR="003D4D3D" w:rsidRPr="00AF008E">
              <w:rPr>
                <w:color w:val="000000" w:themeColor="text1"/>
              </w:rPr>
              <w:t xml:space="preserve"> (uniqueidentifier null)</w:t>
            </w:r>
          </w:p>
        </w:tc>
        <w:tc>
          <w:tcPr>
            <w:tcW w:w="6907" w:type="dxa"/>
          </w:tcPr>
          <w:p w:rsidR="008A34C4" w:rsidRPr="00AF008E" w:rsidRDefault="00657E3E"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მცხადებელი ორგანიზაციის </w:t>
            </w:r>
            <w:r w:rsidR="00BE5DA8" w:rsidRPr="00AF008E">
              <w:rPr>
                <w:rFonts w:ascii="Sylfaen" w:hAnsi="Sylfaen" w:cs="Consolas"/>
                <w:color w:val="000000" w:themeColor="text1"/>
                <w:sz w:val="19"/>
                <w:szCs w:val="19"/>
                <w:lang w:val="ka-GE"/>
              </w:rPr>
              <w:t>იდენტიფიკატორი</w:t>
            </w:r>
            <w:r w:rsidRPr="00AF008E">
              <w:rPr>
                <w:rFonts w:ascii="Sylfaen" w:hAnsi="Sylfaen" w:cs="Consolas"/>
                <w:color w:val="000000" w:themeColor="text1"/>
                <w:sz w:val="19"/>
                <w:szCs w:val="19"/>
                <w:lang w:val="ka-GE"/>
              </w:rPr>
              <w:t xml:space="preserve"> ცნობარებიდან</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AdvertiseOrganization</w:t>
            </w:r>
          </w:p>
          <w:p w:rsidR="00097629" w:rsidRPr="00AF008E" w:rsidRDefault="00097629" w:rsidP="00B40F3B">
            <w:pPr>
              <w:rPr>
                <w:color w:val="000000" w:themeColor="text1"/>
              </w:rPr>
            </w:pPr>
            <w:r w:rsidRPr="00AF008E">
              <w:rPr>
                <w:color w:val="000000" w:themeColor="text1"/>
              </w:rPr>
              <w:t>(nvarchar(200) null)</w:t>
            </w:r>
          </w:p>
        </w:tc>
        <w:tc>
          <w:tcPr>
            <w:tcW w:w="6907" w:type="dxa"/>
          </w:tcPr>
          <w:p w:rsidR="008A34C4" w:rsidRPr="00AF008E" w:rsidRDefault="00B87732"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მცხადებელი ორგანიზაციის დასახელება</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MinistryID</w:t>
            </w:r>
            <w:r w:rsidR="00D5623A" w:rsidRPr="00AF008E">
              <w:rPr>
                <w:color w:val="000000" w:themeColor="text1"/>
              </w:rPr>
              <w:t xml:space="preserve"> (nvarchar(100) null)</w:t>
            </w:r>
          </w:p>
        </w:tc>
        <w:tc>
          <w:tcPr>
            <w:tcW w:w="6907" w:type="dxa"/>
          </w:tcPr>
          <w:p w:rsidR="008A34C4" w:rsidRPr="00AF008E" w:rsidRDefault="009D76C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ამინისტროს ნომე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IncomeDate</w:t>
            </w:r>
            <w:r w:rsidR="00FC59B3" w:rsidRPr="00AF008E">
              <w:rPr>
                <w:color w:val="000000" w:themeColor="text1"/>
              </w:rPr>
              <w:t xml:space="preserve"> (datetime null)</w:t>
            </w:r>
          </w:p>
        </w:tc>
        <w:tc>
          <w:tcPr>
            <w:tcW w:w="6907" w:type="dxa"/>
          </w:tcPr>
          <w:p w:rsidR="008A34C4" w:rsidRPr="00AF008E" w:rsidRDefault="00C94DE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შემოსვლის თარიღი (სამინისტროს კანცელარიაში შემოსული განაცხადის თარიღ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CallTypeID</w:t>
            </w:r>
            <w:r w:rsidR="0021679F" w:rsidRPr="00AF008E">
              <w:rPr>
                <w:color w:val="000000" w:themeColor="text1"/>
              </w:rPr>
              <w:t xml:space="preserve"> (uniqueidentifier not null)</w:t>
            </w:r>
          </w:p>
        </w:tc>
        <w:tc>
          <w:tcPr>
            <w:tcW w:w="6907" w:type="dxa"/>
          </w:tcPr>
          <w:p w:rsidR="008A34C4" w:rsidRPr="00AF008E" w:rsidRDefault="0003737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მომართვის ტიპი</w:t>
            </w:r>
            <w:r w:rsidR="004407DA" w:rsidRPr="00AF008E">
              <w:rPr>
                <w:rFonts w:ascii="Sylfaen" w:hAnsi="Sylfaen" w:cs="Consolas"/>
                <w:color w:val="000000" w:themeColor="text1"/>
                <w:sz w:val="19"/>
                <w:szCs w:val="19"/>
                <w:lang w:val="ka-GE"/>
              </w:rPr>
              <w:t xml:space="preserve">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6843E2" w:rsidRPr="00AF008E" w:rsidRDefault="008A34C4" w:rsidP="00B40F3B">
            <w:pPr>
              <w:rPr>
                <w:color w:val="000000" w:themeColor="text1"/>
              </w:rPr>
            </w:pPr>
            <w:r w:rsidRPr="00AF008E">
              <w:rPr>
                <w:color w:val="000000" w:themeColor="text1"/>
              </w:rPr>
              <w:t>AdvertiserTypeID</w:t>
            </w:r>
            <w:r w:rsidR="006843E2" w:rsidRPr="00AF008E">
              <w:rPr>
                <w:color w:val="000000" w:themeColor="text1"/>
              </w:rPr>
              <w:t xml:space="preserve"> </w:t>
            </w:r>
          </w:p>
          <w:p w:rsidR="008A34C4" w:rsidRPr="00AF008E" w:rsidRDefault="006843E2" w:rsidP="00B40F3B">
            <w:pPr>
              <w:rPr>
                <w:color w:val="000000" w:themeColor="text1"/>
              </w:rPr>
            </w:pPr>
            <w:r w:rsidRPr="00AF008E">
              <w:rPr>
                <w:color w:val="000000" w:themeColor="text1"/>
              </w:rPr>
              <w:t>(uniqueidentifier null)</w:t>
            </w:r>
          </w:p>
        </w:tc>
        <w:tc>
          <w:tcPr>
            <w:tcW w:w="6907" w:type="dxa"/>
          </w:tcPr>
          <w:p w:rsidR="008A34C4" w:rsidRPr="00AF008E" w:rsidRDefault="00371032"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მცხადებლის ტიპი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TypeID</w:t>
            </w:r>
            <w:r w:rsidR="006843E2" w:rsidRPr="00AF008E">
              <w:rPr>
                <w:color w:val="000000" w:themeColor="text1"/>
              </w:rPr>
              <w:t xml:space="preserve"> (uniqueidentifier null)</w:t>
            </w:r>
          </w:p>
        </w:tc>
        <w:tc>
          <w:tcPr>
            <w:tcW w:w="6907" w:type="dxa"/>
          </w:tcPr>
          <w:p w:rsidR="008A34C4" w:rsidRPr="00AF008E" w:rsidRDefault="001D180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ტიპი</w:t>
            </w:r>
            <w:r w:rsidR="00B50BB0" w:rsidRPr="00AF008E">
              <w:rPr>
                <w:rFonts w:ascii="Sylfaen" w:hAnsi="Sylfaen" w:cs="Consolas"/>
                <w:color w:val="000000" w:themeColor="text1"/>
                <w:sz w:val="19"/>
                <w:szCs w:val="19"/>
                <w:lang w:val="ka-GE"/>
              </w:rPr>
              <w:t xml:space="preserve">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ToID</w:t>
            </w:r>
            <w:r w:rsidR="006843E2" w:rsidRPr="00AF008E">
              <w:rPr>
                <w:color w:val="000000" w:themeColor="text1"/>
              </w:rPr>
              <w:t xml:space="preserve"> (uniqueidentifier null)</w:t>
            </w:r>
          </w:p>
        </w:tc>
        <w:tc>
          <w:tcPr>
            <w:tcW w:w="6907" w:type="dxa"/>
          </w:tcPr>
          <w:p w:rsidR="008A34C4" w:rsidRPr="00AF008E" w:rsidRDefault="00E51818"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ვის მიმართ კეთდება განაცხადის 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ToOrgID</w:t>
            </w:r>
            <w:r w:rsidR="006843E2" w:rsidRPr="00AF008E">
              <w:rPr>
                <w:color w:val="000000" w:themeColor="text1"/>
              </w:rPr>
              <w:t xml:space="preserve"> (uniqueidentifier null)</w:t>
            </w:r>
          </w:p>
        </w:tc>
        <w:tc>
          <w:tcPr>
            <w:tcW w:w="6907" w:type="dxa"/>
          </w:tcPr>
          <w:p w:rsidR="008A34C4" w:rsidRPr="00AF008E" w:rsidRDefault="0014461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ვის მიმართ) ორგანიზაციი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mentToPersonID</w:t>
            </w:r>
            <w:r w:rsidR="006843E2" w:rsidRPr="00AF008E">
              <w:rPr>
                <w:color w:val="000000" w:themeColor="text1"/>
              </w:rPr>
              <w:t xml:space="preserve"> (uniqueidentifier null)</w:t>
            </w:r>
          </w:p>
        </w:tc>
        <w:tc>
          <w:tcPr>
            <w:tcW w:w="6907" w:type="dxa"/>
          </w:tcPr>
          <w:p w:rsidR="008A34C4" w:rsidRPr="00AF008E" w:rsidRDefault="00802816" w:rsidP="00802816">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ვის მიმართ) ფიზიკური პირი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AboutID</w:t>
            </w:r>
            <w:r w:rsidR="006843E2" w:rsidRPr="00AF008E">
              <w:rPr>
                <w:color w:val="000000" w:themeColor="text1"/>
              </w:rPr>
              <w:t xml:space="preserve"> (uniqueidentifier null)</w:t>
            </w:r>
          </w:p>
        </w:tc>
        <w:tc>
          <w:tcPr>
            <w:tcW w:w="6907" w:type="dxa"/>
          </w:tcPr>
          <w:p w:rsidR="008A34C4" w:rsidRPr="00AF008E" w:rsidRDefault="0037066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რას ეხება განაცხადი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OperatorResultID</w:t>
            </w:r>
            <w:r w:rsidR="006843E2" w:rsidRPr="00AF008E">
              <w:rPr>
                <w:color w:val="000000" w:themeColor="text1"/>
              </w:rPr>
              <w:t xml:space="preserve"> (uniqueidentifier null)</w:t>
            </w:r>
          </w:p>
        </w:tc>
        <w:tc>
          <w:tcPr>
            <w:tcW w:w="6907" w:type="dxa"/>
          </w:tcPr>
          <w:p w:rsidR="008A34C4" w:rsidRPr="00AF008E" w:rsidRDefault="00E25A8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ცხელი ხაზის ოპერატორის შედეგი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MediatorResultID</w:t>
            </w:r>
            <w:r w:rsidR="006843E2" w:rsidRPr="00AF008E">
              <w:rPr>
                <w:color w:val="000000" w:themeColor="text1"/>
              </w:rPr>
              <w:t xml:space="preserve"> (uniqueidentifier null)</w:t>
            </w:r>
          </w:p>
        </w:tc>
        <w:tc>
          <w:tcPr>
            <w:tcW w:w="6907" w:type="dxa"/>
          </w:tcPr>
          <w:p w:rsidR="008A34C4" w:rsidRPr="00AF008E" w:rsidRDefault="00C41EE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ქვე მედიატორის შედეგის იდენტიფიკატორი</w:t>
            </w:r>
          </w:p>
        </w:tc>
      </w:tr>
      <w:tr w:rsidR="008A34C4" w:rsidRPr="00AF008E" w:rsidTr="008845CB">
        <w:trPr>
          <w:trHeight w:val="644"/>
        </w:trPr>
        <w:tc>
          <w:tcPr>
            <w:tcW w:w="3421" w:type="dxa"/>
          </w:tcPr>
          <w:p w:rsidR="006843E2" w:rsidRPr="00AF008E" w:rsidRDefault="008A34C4" w:rsidP="00B40F3B">
            <w:pPr>
              <w:rPr>
                <w:color w:val="000000" w:themeColor="text1"/>
              </w:rPr>
            </w:pPr>
            <w:r w:rsidRPr="00AF008E">
              <w:rPr>
                <w:color w:val="000000" w:themeColor="text1"/>
              </w:rPr>
              <w:t>StatementMediatorResultDate</w:t>
            </w:r>
          </w:p>
          <w:p w:rsidR="008A34C4" w:rsidRPr="00AF008E" w:rsidRDefault="006843E2" w:rsidP="00B40F3B">
            <w:pPr>
              <w:rPr>
                <w:color w:val="000000" w:themeColor="text1"/>
              </w:rPr>
            </w:pPr>
            <w:r w:rsidRPr="00AF008E">
              <w:rPr>
                <w:color w:val="000000" w:themeColor="text1"/>
              </w:rPr>
              <w:t>(datetime null)</w:t>
            </w:r>
          </w:p>
        </w:tc>
        <w:tc>
          <w:tcPr>
            <w:tcW w:w="6907" w:type="dxa"/>
          </w:tcPr>
          <w:p w:rsidR="008A34C4" w:rsidRPr="00AF008E" w:rsidRDefault="0011348D"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ქვე მედიატორის შედეგის თარიღ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ResultID</w:t>
            </w:r>
            <w:r w:rsidR="00D0014A" w:rsidRPr="00AF008E">
              <w:rPr>
                <w:color w:val="000000" w:themeColor="text1"/>
              </w:rPr>
              <w:t xml:space="preserve"> (uniqueidentifier null)</w:t>
            </w:r>
          </w:p>
        </w:tc>
        <w:tc>
          <w:tcPr>
            <w:tcW w:w="6907" w:type="dxa"/>
          </w:tcPr>
          <w:p w:rsidR="008A34C4" w:rsidRPr="00AF008E" w:rsidRDefault="00E94707"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შედეგის 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AuditUserID</w:t>
            </w:r>
            <w:r w:rsidR="00D0014A" w:rsidRPr="00AF008E">
              <w:rPr>
                <w:color w:val="000000" w:themeColor="text1"/>
              </w:rPr>
              <w:t xml:space="preserve"> (uniqueidentifier null)</w:t>
            </w:r>
          </w:p>
        </w:tc>
        <w:tc>
          <w:tcPr>
            <w:tcW w:w="6907" w:type="dxa"/>
          </w:tcPr>
          <w:p w:rsidR="008A34C4" w:rsidRPr="00AF008E" w:rsidRDefault="00EB7FB8" w:rsidP="002A1AA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უდიტის მომხმარებლის იდენ</w:t>
            </w:r>
            <w:r w:rsidR="002A1AA4" w:rsidRPr="00AF008E">
              <w:rPr>
                <w:rFonts w:ascii="Sylfaen" w:hAnsi="Sylfaen" w:cs="Consolas"/>
                <w:color w:val="000000" w:themeColor="text1"/>
                <w:sz w:val="19"/>
                <w:szCs w:val="19"/>
                <w:lang w:val="ka-GE"/>
              </w:rPr>
              <w:t>ტ</w:t>
            </w:r>
            <w:r w:rsidRPr="00AF008E">
              <w:rPr>
                <w:rFonts w:ascii="Sylfaen" w:hAnsi="Sylfaen" w:cs="Consolas"/>
                <w:color w:val="000000" w:themeColor="text1"/>
                <w:sz w:val="19"/>
                <w:szCs w:val="19"/>
                <w:lang w:val="ka-GE"/>
              </w:rPr>
              <w:t>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AuditResultID</w:t>
            </w:r>
            <w:r w:rsidR="00D0014A" w:rsidRPr="00AF008E">
              <w:rPr>
                <w:color w:val="000000" w:themeColor="text1"/>
              </w:rPr>
              <w:t xml:space="preserve"> (uniqueidentifier null)</w:t>
            </w:r>
          </w:p>
        </w:tc>
        <w:tc>
          <w:tcPr>
            <w:tcW w:w="6907" w:type="dxa"/>
          </w:tcPr>
          <w:p w:rsidR="008A34C4" w:rsidRPr="00AF008E" w:rsidRDefault="00D52862" w:rsidP="00F568CF">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უდიტის შედეგის იდენ</w:t>
            </w:r>
            <w:r w:rsidR="00F568CF" w:rsidRPr="00AF008E">
              <w:rPr>
                <w:rFonts w:ascii="Sylfaen" w:hAnsi="Sylfaen" w:cs="Consolas"/>
                <w:color w:val="000000" w:themeColor="text1"/>
                <w:sz w:val="19"/>
                <w:szCs w:val="19"/>
                <w:lang w:val="ka-GE"/>
              </w:rPr>
              <w:t>ტ</w:t>
            </w:r>
            <w:r w:rsidRPr="00AF008E">
              <w:rPr>
                <w:rFonts w:ascii="Sylfaen" w:hAnsi="Sylfaen" w:cs="Consolas"/>
                <w:color w:val="000000" w:themeColor="text1"/>
                <w:sz w:val="19"/>
                <w:szCs w:val="19"/>
                <w:lang w:val="ka-GE"/>
              </w:rPr>
              <w:t>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lastRenderedPageBreak/>
              <w:t>AuditPrefixID</w:t>
            </w:r>
            <w:r w:rsidR="00D0014A" w:rsidRPr="00AF008E">
              <w:rPr>
                <w:color w:val="000000" w:themeColor="text1"/>
              </w:rPr>
              <w:t xml:space="preserve"> (uniqueidentifier null)</w:t>
            </w:r>
          </w:p>
        </w:tc>
        <w:tc>
          <w:tcPr>
            <w:tcW w:w="6907" w:type="dxa"/>
          </w:tcPr>
          <w:p w:rsidR="008A34C4" w:rsidRPr="00AF008E" w:rsidRDefault="00BE14A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უდიტის პრეფიქსის 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AuditComment</w:t>
            </w:r>
            <w:r w:rsidR="00916343" w:rsidRPr="00AF008E">
              <w:rPr>
                <w:color w:val="000000" w:themeColor="text1"/>
              </w:rPr>
              <w:t xml:space="preserve"> (nvarchar(MAX) null)</w:t>
            </w:r>
          </w:p>
        </w:tc>
        <w:tc>
          <w:tcPr>
            <w:tcW w:w="6907" w:type="dxa"/>
          </w:tcPr>
          <w:p w:rsidR="008A34C4" w:rsidRPr="00AF008E" w:rsidRDefault="0004287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უდიტის კომენტა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AuditEnterDate</w:t>
            </w:r>
            <w:r w:rsidR="005C5FE1" w:rsidRPr="00AF008E">
              <w:rPr>
                <w:color w:val="000000" w:themeColor="text1"/>
              </w:rPr>
              <w:t xml:space="preserve"> (datetime null)</w:t>
            </w:r>
          </w:p>
        </w:tc>
        <w:tc>
          <w:tcPr>
            <w:tcW w:w="6907" w:type="dxa"/>
          </w:tcPr>
          <w:p w:rsidR="008A34C4" w:rsidRPr="00AF008E" w:rsidRDefault="005D18CE"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უდიტის განაცხადზე რეაგირების თარიღ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IsViolation</w:t>
            </w:r>
            <w:r w:rsidR="00A70BA0" w:rsidRPr="00AF008E">
              <w:rPr>
                <w:color w:val="000000" w:themeColor="text1"/>
              </w:rPr>
              <w:t xml:space="preserve"> </w:t>
            </w:r>
            <w:r w:rsidR="0033742B" w:rsidRPr="00AF008E">
              <w:rPr>
                <w:color w:val="000000" w:themeColor="text1"/>
              </w:rPr>
              <w:t xml:space="preserve"> </w:t>
            </w:r>
            <w:r w:rsidR="00A70BA0" w:rsidRPr="00AF008E">
              <w:rPr>
                <w:color w:val="000000" w:themeColor="text1"/>
              </w:rPr>
              <w:t>(bit not null)</w:t>
            </w:r>
          </w:p>
        </w:tc>
        <w:tc>
          <w:tcPr>
            <w:tcW w:w="6907" w:type="dxa"/>
          </w:tcPr>
          <w:p w:rsidR="008A34C4" w:rsidRPr="00AF008E" w:rsidRDefault="00C54D55" w:rsidP="00C54D55">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დარღვევი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ViolationEnterDate</w:t>
            </w:r>
            <w:r w:rsidR="0033742B" w:rsidRPr="00AF008E">
              <w:rPr>
                <w:color w:val="000000" w:themeColor="text1"/>
              </w:rPr>
              <w:t xml:space="preserve"> (datetime null)</w:t>
            </w:r>
          </w:p>
        </w:tc>
        <w:tc>
          <w:tcPr>
            <w:tcW w:w="6907" w:type="dxa"/>
          </w:tcPr>
          <w:p w:rsidR="008A34C4" w:rsidRPr="00AF008E" w:rsidRDefault="00544048"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რღვევის დაფიქსირების თ</w:t>
            </w:r>
            <w:r w:rsidR="00AD0910" w:rsidRPr="00AF008E">
              <w:rPr>
                <w:rFonts w:ascii="Sylfaen" w:hAnsi="Sylfaen" w:cs="Consolas"/>
                <w:color w:val="000000" w:themeColor="text1"/>
                <w:sz w:val="19"/>
                <w:szCs w:val="19"/>
                <w:lang w:val="ka-GE"/>
              </w:rPr>
              <w:t>არიღ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ViolationTypeID</w:t>
            </w:r>
            <w:r w:rsidR="00765F88" w:rsidRPr="00AF008E">
              <w:rPr>
                <w:color w:val="000000" w:themeColor="text1"/>
              </w:rPr>
              <w:t xml:space="preserve"> (uniqueidentifier null)</w:t>
            </w:r>
          </w:p>
        </w:tc>
        <w:tc>
          <w:tcPr>
            <w:tcW w:w="6907" w:type="dxa"/>
          </w:tcPr>
          <w:p w:rsidR="008A34C4" w:rsidRPr="00AF008E" w:rsidRDefault="00203681" w:rsidP="00F91498">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მრ</w:t>
            </w:r>
            <w:r w:rsidR="00F91498" w:rsidRPr="00AF008E">
              <w:rPr>
                <w:rFonts w:ascii="Sylfaen" w:hAnsi="Sylfaen" w:cs="Consolas"/>
                <w:color w:val="000000" w:themeColor="text1"/>
                <w:sz w:val="19"/>
                <w:szCs w:val="19"/>
                <w:lang w:val="ka-GE"/>
              </w:rPr>
              <w:t>ღ</w:t>
            </w:r>
            <w:r w:rsidRPr="00AF008E">
              <w:rPr>
                <w:rFonts w:ascii="Sylfaen" w:hAnsi="Sylfaen" w:cs="Consolas"/>
                <w:color w:val="000000" w:themeColor="text1"/>
                <w:sz w:val="19"/>
                <w:szCs w:val="19"/>
                <w:lang w:val="ka-GE"/>
              </w:rPr>
              <w:t xml:space="preserve">ვევი მხარის ტიპი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ViolationOrgFirst</w:t>
            </w:r>
            <w:r w:rsidR="003D6635" w:rsidRPr="00AF008E">
              <w:rPr>
                <w:color w:val="000000" w:themeColor="text1"/>
              </w:rPr>
              <w:t xml:space="preserve"> (nvarchar(200) null)</w:t>
            </w:r>
          </w:p>
        </w:tc>
        <w:tc>
          <w:tcPr>
            <w:tcW w:w="6907" w:type="dxa"/>
          </w:tcPr>
          <w:p w:rsidR="008A34C4" w:rsidRPr="00AF008E" w:rsidRDefault="00951BD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მრღვევი მხარის დასახელება ერთ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ViolationOrgSecond</w:t>
            </w:r>
            <w:r w:rsidR="003D6635" w:rsidRPr="00AF008E">
              <w:rPr>
                <w:color w:val="000000" w:themeColor="text1"/>
              </w:rPr>
              <w:t xml:space="preserve"> (nvarchar(200) null)</w:t>
            </w:r>
          </w:p>
        </w:tc>
        <w:tc>
          <w:tcPr>
            <w:tcW w:w="6907" w:type="dxa"/>
          </w:tcPr>
          <w:p w:rsidR="008A34C4" w:rsidRPr="00AF008E" w:rsidRDefault="00694546" w:rsidP="00694546">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მრღვევი მხარის დასახელება მეორე</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Text</w:t>
            </w:r>
            <w:r w:rsidR="007354D1" w:rsidRPr="00AF008E">
              <w:rPr>
                <w:color w:val="000000" w:themeColor="text1"/>
              </w:rPr>
              <w:t xml:space="preserve">  (nvarchar(200) null)</w:t>
            </w:r>
          </w:p>
        </w:tc>
        <w:tc>
          <w:tcPr>
            <w:tcW w:w="6907" w:type="dxa"/>
          </w:tcPr>
          <w:p w:rsidR="008A34C4" w:rsidRPr="00AF008E" w:rsidRDefault="000F122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ცხელი ხაზის ოპერატორის კომენტა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Comment</w:t>
            </w:r>
            <w:r w:rsidR="003B1C0A" w:rsidRPr="00AF008E">
              <w:rPr>
                <w:color w:val="000000" w:themeColor="text1"/>
              </w:rPr>
              <w:t xml:space="preserve"> (nvarchar(MAX) null)</w:t>
            </w:r>
          </w:p>
        </w:tc>
        <w:tc>
          <w:tcPr>
            <w:tcW w:w="6907" w:type="dxa"/>
          </w:tcPr>
          <w:p w:rsidR="008A34C4" w:rsidRPr="00AF008E" w:rsidRDefault="00574307"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ქვემედიატორის კომენტა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LastComment</w:t>
            </w:r>
            <w:r w:rsidR="0022014F" w:rsidRPr="00AF008E">
              <w:rPr>
                <w:color w:val="000000" w:themeColor="text1"/>
              </w:rPr>
              <w:t xml:space="preserve">  (nvarchar(MAX) null)</w:t>
            </w:r>
          </w:p>
        </w:tc>
        <w:tc>
          <w:tcPr>
            <w:tcW w:w="6907" w:type="dxa"/>
          </w:tcPr>
          <w:p w:rsidR="008A34C4" w:rsidRPr="00AF008E" w:rsidRDefault="00D96DFF"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ქვემედიატორის </w:t>
            </w:r>
            <w:r w:rsidR="00107163" w:rsidRPr="00AF008E">
              <w:rPr>
                <w:rFonts w:ascii="Sylfaen" w:hAnsi="Sylfaen" w:cs="Consolas"/>
                <w:color w:val="000000" w:themeColor="text1"/>
                <w:sz w:val="19"/>
                <w:szCs w:val="19"/>
                <w:lang w:val="ka-GE"/>
              </w:rPr>
              <w:t>დამატებითი კომენტა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StatusID</w:t>
            </w:r>
            <w:r w:rsidR="0046664F" w:rsidRPr="00AF008E">
              <w:rPr>
                <w:color w:val="000000" w:themeColor="text1"/>
              </w:rPr>
              <w:t xml:space="preserve"> (uniqueidentifier null)</w:t>
            </w:r>
          </w:p>
        </w:tc>
        <w:tc>
          <w:tcPr>
            <w:tcW w:w="6907" w:type="dxa"/>
          </w:tcPr>
          <w:p w:rsidR="008A34C4" w:rsidRPr="00AF008E" w:rsidRDefault="00794C47"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აცხადის სტატუსი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UserGroupID</w:t>
            </w:r>
            <w:r w:rsidR="00235115" w:rsidRPr="00AF008E">
              <w:rPr>
                <w:color w:val="000000" w:themeColor="text1"/>
              </w:rPr>
              <w:t xml:space="preserve"> (uniqueidentifier null)</w:t>
            </w:r>
          </w:p>
        </w:tc>
        <w:tc>
          <w:tcPr>
            <w:tcW w:w="6907" w:type="dxa"/>
          </w:tcPr>
          <w:p w:rsidR="008A34C4" w:rsidRPr="00AF008E" w:rsidRDefault="00BA216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დამრეგისტრი</w:t>
            </w:r>
            <w:r w:rsidR="00977B56" w:rsidRPr="00AF008E">
              <w:rPr>
                <w:rFonts w:ascii="Sylfaen" w:hAnsi="Sylfaen" w:cs="Consolas"/>
                <w:color w:val="000000" w:themeColor="text1"/>
                <w:sz w:val="19"/>
                <w:szCs w:val="19"/>
                <w:lang w:val="ka-GE"/>
              </w:rPr>
              <w:t>რებელი მომხმარებლის ჯგუფის იდენტ</w:t>
            </w:r>
            <w:r w:rsidRPr="00AF008E">
              <w:rPr>
                <w:rFonts w:ascii="Sylfaen" w:hAnsi="Sylfaen" w:cs="Consolas"/>
                <w:color w:val="000000" w:themeColor="text1"/>
                <w:sz w:val="19"/>
                <w:szCs w:val="19"/>
                <w:lang w:val="ka-GE"/>
              </w:rPr>
              <w:t>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UserID</w:t>
            </w:r>
            <w:r w:rsidR="00235115" w:rsidRPr="00AF008E">
              <w:rPr>
                <w:color w:val="000000" w:themeColor="text1"/>
              </w:rPr>
              <w:t xml:space="preserve"> (uniqueidentifier null)</w:t>
            </w:r>
          </w:p>
        </w:tc>
        <w:tc>
          <w:tcPr>
            <w:tcW w:w="6907" w:type="dxa"/>
          </w:tcPr>
          <w:p w:rsidR="008A34C4" w:rsidRPr="00AF008E" w:rsidRDefault="004D47E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დამრეგისტრირებელი მომხმარებლის 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MediatorUserID</w:t>
            </w:r>
            <w:r w:rsidR="00235115" w:rsidRPr="00AF008E">
              <w:rPr>
                <w:color w:val="000000" w:themeColor="text1"/>
              </w:rPr>
              <w:t xml:space="preserve"> (uniqueidentifier null)</w:t>
            </w:r>
          </w:p>
        </w:tc>
        <w:tc>
          <w:tcPr>
            <w:tcW w:w="6907" w:type="dxa"/>
          </w:tcPr>
          <w:p w:rsidR="008A34C4" w:rsidRPr="00AF008E" w:rsidRDefault="000042AE"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ქვემედიატორის ანუ განმხილველი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ResolutionText</w:t>
            </w:r>
            <w:r w:rsidR="00E57FEB" w:rsidRPr="00AF008E">
              <w:rPr>
                <w:color w:val="000000" w:themeColor="text1"/>
              </w:rPr>
              <w:t xml:space="preserve"> (nvarchar(MAX) null)</w:t>
            </w:r>
          </w:p>
        </w:tc>
        <w:tc>
          <w:tcPr>
            <w:tcW w:w="6907" w:type="dxa"/>
          </w:tcPr>
          <w:p w:rsidR="008A34C4" w:rsidRPr="00AF008E" w:rsidRDefault="007916E8"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რეზოლუციის ტექსტი რომელიც შეყავს მედიატორს</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ReviewStartTime</w:t>
            </w:r>
            <w:r w:rsidR="00FD77AC" w:rsidRPr="00AF008E">
              <w:rPr>
                <w:color w:val="000000" w:themeColor="text1"/>
              </w:rPr>
              <w:t xml:space="preserve"> (datetime null)</w:t>
            </w:r>
          </w:p>
        </w:tc>
        <w:tc>
          <w:tcPr>
            <w:tcW w:w="6907" w:type="dxa"/>
          </w:tcPr>
          <w:p w:rsidR="008A34C4" w:rsidRPr="00AF008E" w:rsidRDefault="00F447C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განხილვის დაწყების თარიღი</w:t>
            </w:r>
          </w:p>
        </w:tc>
      </w:tr>
      <w:tr w:rsidR="00F447C1" w:rsidRPr="00AF008E" w:rsidTr="008845CB">
        <w:trPr>
          <w:trHeight w:val="644"/>
        </w:trPr>
        <w:tc>
          <w:tcPr>
            <w:tcW w:w="3421" w:type="dxa"/>
          </w:tcPr>
          <w:p w:rsidR="00F447C1" w:rsidRPr="00AF008E" w:rsidRDefault="00F447C1" w:rsidP="00B40F3B">
            <w:pPr>
              <w:rPr>
                <w:color w:val="000000" w:themeColor="text1"/>
              </w:rPr>
            </w:pPr>
            <w:r w:rsidRPr="00AF008E">
              <w:rPr>
                <w:color w:val="000000" w:themeColor="text1"/>
              </w:rPr>
              <w:t>StatementReviewEndTime (datetime null)</w:t>
            </w:r>
          </w:p>
        </w:tc>
        <w:tc>
          <w:tcPr>
            <w:tcW w:w="6907" w:type="dxa"/>
          </w:tcPr>
          <w:p w:rsidR="00F447C1" w:rsidRPr="00AF008E" w:rsidRDefault="00F447C1" w:rsidP="00F447C1">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განხილვის დასრულების თარიღი</w:t>
            </w:r>
          </w:p>
        </w:tc>
      </w:tr>
      <w:tr w:rsidR="00F447C1" w:rsidRPr="00AF008E" w:rsidTr="008845CB">
        <w:trPr>
          <w:trHeight w:val="644"/>
        </w:trPr>
        <w:tc>
          <w:tcPr>
            <w:tcW w:w="3421" w:type="dxa"/>
          </w:tcPr>
          <w:p w:rsidR="00F447C1" w:rsidRPr="00AF008E" w:rsidRDefault="00F447C1" w:rsidP="00B40F3B">
            <w:pPr>
              <w:rPr>
                <w:color w:val="000000" w:themeColor="text1"/>
              </w:rPr>
            </w:pPr>
            <w:r w:rsidRPr="00AF008E">
              <w:rPr>
                <w:color w:val="000000" w:themeColor="text1"/>
              </w:rPr>
              <w:t>FillingDuration  (int null)</w:t>
            </w:r>
          </w:p>
        </w:tc>
        <w:tc>
          <w:tcPr>
            <w:tcW w:w="6907" w:type="dxa"/>
          </w:tcPr>
          <w:p w:rsidR="00F447C1" w:rsidRPr="00AF008E" w:rsidRDefault="00A90976"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შევსების ხანგრძლივობა</w:t>
            </w:r>
          </w:p>
        </w:tc>
      </w:tr>
      <w:tr w:rsidR="00F447C1" w:rsidRPr="00AF008E" w:rsidTr="008845CB">
        <w:trPr>
          <w:trHeight w:val="644"/>
        </w:trPr>
        <w:tc>
          <w:tcPr>
            <w:tcW w:w="3421" w:type="dxa"/>
          </w:tcPr>
          <w:p w:rsidR="00F447C1" w:rsidRPr="00AF008E" w:rsidRDefault="00F447C1" w:rsidP="00B40F3B">
            <w:pPr>
              <w:rPr>
                <w:color w:val="000000" w:themeColor="text1"/>
              </w:rPr>
            </w:pPr>
            <w:r w:rsidRPr="00AF008E">
              <w:rPr>
                <w:color w:val="000000" w:themeColor="text1"/>
              </w:rPr>
              <w:t>StatementSecondReviewDate (datetime null)</w:t>
            </w:r>
          </w:p>
        </w:tc>
        <w:tc>
          <w:tcPr>
            <w:tcW w:w="6907" w:type="dxa"/>
          </w:tcPr>
          <w:p w:rsidR="00F447C1" w:rsidRPr="00AF008E" w:rsidRDefault="006E3C7F" w:rsidP="006E3C7F">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მეორადი განხილვის თარიღი</w:t>
            </w:r>
          </w:p>
        </w:tc>
      </w:tr>
      <w:tr w:rsidR="00F447C1" w:rsidRPr="00AF008E" w:rsidTr="008845CB">
        <w:trPr>
          <w:trHeight w:val="644"/>
        </w:trPr>
        <w:tc>
          <w:tcPr>
            <w:tcW w:w="3421" w:type="dxa"/>
          </w:tcPr>
          <w:p w:rsidR="00F447C1" w:rsidRPr="00AF008E" w:rsidRDefault="00F447C1" w:rsidP="00B40F3B">
            <w:pPr>
              <w:rPr>
                <w:color w:val="000000" w:themeColor="text1"/>
              </w:rPr>
            </w:pPr>
            <w:r w:rsidRPr="00AF008E">
              <w:rPr>
                <w:color w:val="000000" w:themeColor="text1"/>
              </w:rPr>
              <w:lastRenderedPageBreak/>
              <w:t>StatementViolationResultDate (datetime null)</w:t>
            </w:r>
          </w:p>
        </w:tc>
        <w:tc>
          <w:tcPr>
            <w:tcW w:w="6907" w:type="dxa"/>
          </w:tcPr>
          <w:p w:rsidR="00F447C1" w:rsidRPr="00AF008E" w:rsidRDefault="00286B7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აცხადის დაფიქსირებული დარღვევის თარიღის </w:t>
            </w:r>
            <w:r w:rsidR="00BE5DA8" w:rsidRPr="00AF008E">
              <w:rPr>
                <w:rFonts w:ascii="Sylfaen" w:hAnsi="Sylfaen" w:cs="Consolas"/>
                <w:color w:val="000000" w:themeColor="text1"/>
                <w:sz w:val="19"/>
                <w:szCs w:val="19"/>
                <w:lang w:val="ka-GE"/>
              </w:rPr>
              <w:t>იდენტიფიკატორი</w:t>
            </w:r>
          </w:p>
        </w:tc>
      </w:tr>
      <w:tr w:rsidR="00F447C1" w:rsidRPr="00AF008E" w:rsidTr="008845CB">
        <w:trPr>
          <w:trHeight w:val="644"/>
        </w:trPr>
        <w:tc>
          <w:tcPr>
            <w:tcW w:w="3421" w:type="dxa"/>
          </w:tcPr>
          <w:p w:rsidR="00F447C1" w:rsidRPr="00AF008E" w:rsidRDefault="00F447C1" w:rsidP="00B40F3B">
            <w:pPr>
              <w:rPr>
                <w:color w:val="000000" w:themeColor="text1"/>
              </w:rPr>
            </w:pPr>
            <w:r w:rsidRPr="00AF008E">
              <w:rPr>
                <w:color w:val="000000" w:themeColor="text1"/>
              </w:rPr>
              <w:t>IsAdminProceeding (bit not null)</w:t>
            </w:r>
          </w:p>
        </w:tc>
        <w:tc>
          <w:tcPr>
            <w:tcW w:w="6907" w:type="dxa"/>
          </w:tcPr>
          <w:p w:rsidR="00F447C1" w:rsidRPr="00AF008E" w:rsidRDefault="00A7336A" w:rsidP="00A7336A">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აცხადი ექვემდებარება </w:t>
            </w:r>
            <w:r w:rsidR="00256FD0" w:rsidRPr="00AF008E">
              <w:rPr>
                <w:rFonts w:ascii="Sylfaen" w:hAnsi="Sylfaen" w:cs="Consolas"/>
                <w:color w:val="000000" w:themeColor="text1"/>
                <w:sz w:val="19"/>
                <w:szCs w:val="19"/>
                <w:lang w:val="ka-GE"/>
              </w:rPr>
              <w:t>ანდმინისტრაციულ წარმოებ</w:t>
            </w:r>
            <w:r w:rsidRPr="00AF008E">
              <w:rPr>
                <w:rFonts w:ascii="Sylfaen" w:hAnsi="Sylfaen" w:cs="Consolas"/>
                <w:color w:val="000000" w:themeColor="text1"/>
                <w:sz w:val="19"/>
                <w:szCs w:val="19"/>
                <w:lang w:val="ka-GE"/>
              </w:rPr>
              <w:t>ა</w:t>
            </w:r>
            <w:r w:rsidR="00256FD0" w:rsidRPr="00AF008E">
              <w:rPr>
                <w:rFonts w:ascii="Sylfaen" w:hAnsi="Sylfaen" w:cs="Consolas"/>
                <w:color w:val="000000" w:themeColor="text1"/>
                <w:sz w:val="19"/>
                <w:szCs w:val="19"/>
                <w:lang w:val="ka-GE"/>
              </w:rPr>
              <w:t xml:space="preserve">ს </w:t>
            </w:r>
          </w:p>
        </w:tc>
      </w:tr>
      <w:tr w:rsidR="00F447C1" w:rsidRPr="00AF008E" w:rsidTr="008845CB">
        <w:trPr>
          <w:trHeight w:val="644"/>
        </w:trPr>
        <w:tc>
          <w:tcPr>
            <w:tcW w:w="3421" w:type="dxa"/>
          </w:tcPr>
          <w:p w:rsidR="00F447C1" w:rsidRPr="00AF008E" w:rsidRDefault="00F447C1" w:rsidP="00B40F3B">
            <w:pPr>
              <w:rPr>
                <w:color w:val="000000" w:themeColor="text1"/>
              </w:rPr>
            </w:pPr>
            <w:r w:rsidRPr="00AF008E">
              <w:rPr>
                <w:color w:val="000000" w:themeColor="text1"/>
              </w:rPr>
              <w:t>IsInPlaceMonitoring (bit not null)</w:t>
            </w:r>
          </w:p>
        </w:tc>
        <w:tc>
          <w:tcPr>
            <w:tcW w:w="6907" w:type="dxa"/>
          </w:tcPr>
          <w:p w:rsidR="00F447C1" w:rsidRPr="00AF008E" w:rsidRDefault="00AA4357"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 ექვემდებარება ადგილზე მონიტორინგს</w:t>
            </w:r>
          </w:p>
        </w:tc>
      </w:tr>
      <w:tr w:rsidR="00F447C1" w:rsidRPr="00AF008E" w:rsidTr="008845CB">
        <w:trPr>
          <w:trHeight w:val="644"/>
        </w:trPr>
        <w:tc>
          <w:tcPr>
            <w:tcW w:w="3421" w:type="dxa"/>
          </w:tcPr>
          <w:p w:rsidR="00F447C1" w:rsidRPr="00AF008E" w:rsidRDefault="00F447C1" w:rsidP="003612A8">
            <w:pPr>
              <w:tabs>
                <w:tab w:val="right" w:pos="3205"/>
              </w:tabs>
              <w:rPr>
                <w:color w:val="000000" w:themeColor="text1"/>
              </w:rPr>
            </w:pPr>
            <w:r w:rsidRPr="00AF008E">
              <w:rPr>
                <w:color w:val="000000" w:themeColor="text1"/>
              </w:rPr>
              <w:t>MonitoringMResult</w:t>
            </w:r>
            <w:r w:rsidR="004A0327" w:rsidRPr="00AF008E">
              <w:rPr>
                <w:color w:val="000000" w:themeColor="text1"/>
              </w:rPr>
              <w:t>ID</w:t>
            </w:r>
            <w:r w:rsidRPr="00AF008E">
              <w:rPr>
                <w:color w:val="000000" w:themeColor="text1"/>
              </w:rPr>
              <w:t xml:space="preserve"> (uniqueidentifier null)</w:t>
            </w:r>
            <w:r w:rsidRPr="00AF008E">
              <w:rPr>
                <w:color w:val="000000" w:themeColor="text1"/>
              </w:rPr>
              <w:tab/>
              <w:t xml:space="preserve"> </w:t>
            </w:r>
          </w:p>
        </w:tc>
        <w:tc>
          <w:tcPr>
            <w:tcW w:w="6907" w:type="dxa"/>
          </w:tcPr>
          <w:p w:rsidR="00F447C1" w:rsidRPr="00AF008E" w:rsidRDefault="003B2536"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ონიტორინგის ჯგუფის ქვე მედიატორის შედეგის </w:t>
            </w:r>
            <w:r w:rsidR="00BE5DA8" w:rsidRPr="00AF008E">
              <w:rPr>
                <w:rFonts w:ascii="Sylfaen" w:hAnsi="Sylfaen" w:cs="Consolas"/>
                <w:color w:val="000000" w:themeColor="text1"/>
                <w:sz w:val="19"/>
                <w:szCs w:val="19"/>
                <w:lang w:val="ka-GE"/>
              </w:rPr>
              <w:t>იდენტიფიკატორი</w:t>
            </w:r>
          </w:p>
        </w:tc>
      </w:tr>
      <w:tr w:rsidR="00F447C1" w:rsidRPr="00AF008E" w:rsidTr="008845CB">
        <w:trPr>
          <w:trHeight w:val="644"/>
        </w:trPr>
        <w:tc>
          <w:tcPr>
            <w:tcW w:w="3421" w:type="dxa"/>
          </w:tcPr>
          <w:p w:rsidR="00F447C1" w:rsidRPr="00AF008E" w:rsidRDefault="00F447C1" w:rsidP="00B40F3B">
            <w:pPr>
              <w:rPr>
                <w:color w:val="000000" w:themeColor="text1"/>
              </w:rPr>
            </w:pPr>
            <w:r w:rsidRPr="00AF008E">
              <w:rPr>
                <w:color w:val="000000" w:themeColor="text1"/>
              </w:rPr>
              <w:t>MonitoringMComment (nvarchar(MAX) null)</w:t>
            </w:r>
          </w:p>
        </w:tc>
        <w:tc>
          <w:tcPr>
            <w:tcW w:w="6907" w:type="dxa"/>
          </w:tcPr>
          <w:p w:rsidR="00F447C1" w:rsidRPr="00AF008E" w:rsidRDefault="00D868F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მონიტორინგის ჯგუფის ქვე მედიატორის კომენტარი</w:t>
            </w:r>
          </w:p>
        </w:tc>
      </w:tr>
      <w:tr w:rsidR="00F447C1" w:rsidRPr="00AF008E" w:rsidTr="008845CB">
        <w:trPr>
          <w:trHeight w:val="644"/>
        </w:trPr>
        <w:tc>
          <w:tcPr>
            <w:tcW w:w="3421" w:type="dxa"/>
          </w:tcPr>
          <w:p w:rsidR="00F447C1" w:rsidRPr="00AF008E" w:rsidRDefault="00F447C1" w:rsidP="00B40F3B">
            <w:pPr>
              <w:rPr>
                <w:color w:val="000000" w:themeColor="text1"/>
              </w:rPr>
            </w:pPr>
            <w:r w:rsidRPr="00AF008E">
              <w:rPr>
                <w:color w:val="000000" w:themeColor="text1"/>
              </w:rPr>
              <w:t>MonitringEnterDate (datetime null)</w:t>
            </w:r>
          </w:p>
        </w:tc>
        <w:tc>
          <w:tcPr>
            <w:tcW w:w="6907" w:type="dxa"/>
          </w:tcPr>
          <w:p w:rsidR="00F447C1" w:rsidRPr="00AF008E" w:rsidRDefault="00CA6C9D"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მონიტორინგის ჯგუფის ქვე მედიატორის თარიღი როდესაც მოახდინა რედაქტირება</w:t>
            </w:r>
            <w:r w:rsidR="005704CF" w:rsidRPr="00AF008E">
              <w:rPr>
                <w:rFonts w:ascii="Sylfaen" w:hAnsi="Sylfaen" w:cs="Consolas"/>
                <w:color w:val="000000" w:themeColor="text1"/>
                <w:sz w:val="19"/>
                <w:szCs w:val="19"/>
                <w:lang w:val="ka-GE"/>
              </w:rPr>
              <w:t xml:space="preserve"> განაცხადზე.</w:t>
            </w:r>
          </w:p>
        </w:tc>
      </w:tr>
      <w:tr w:rsidR="00F447C1" w:rsidRPr="00AF008E" w:rsidTr="008845CB">
        <w:trPr>
          <w:trHeight w:val="644"/>
        </w:trPr>
        <w:tc>
          <w:tcPr>
            <w:tcW w:w="3421" w:type="dxa"/>
          </w:tcPr>
          <w:p w:rsidR="00F447C1" w:rsidRPr="00AF008E" w:rsidRDefault="00F447C1" w:rsidP="00B40F3B">
            <w:pPr>
              <w:rPr>
                <w:color w:val="000000" w:themeColor="text1"/>
              </w:rPr>
            </w:pPr>
            <w:r w:rsidRPr="00AF008E">
              <w:rPr>
                <w:color w:val="000000" w:themeColor="text1"/>
              </w:rPr>
              <w:t>DateCreated (datetime not null)</w:t>
            </w:r>
          </w:p>
        </w:tc>
        <w:tc>
          <w:tcPr>
            <w:tcW w:w="6907" w:type="dxa"/>
          </w:tcPr>
          <w:p w:rsidR="00F447C1" w:rsidRPr="00AF008E" w:rsidRDefault="00A63997" w:rsidP="00EC64B0">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w:t>
            </w:r>
            <w:r w:rsidR="00EC64B0" w:rsidRPr="00AF008E">
              <w:rPr>
                <w:rFonts w:ascii="Sylfaen" w:hAnsi="Sylfaen" w:cs="Consolas"/>
                <w:color w:val="000000" w:themeColor="text1"/>
                <w:sz w:val="19"/>
                <w:szCs w:val="19"/>
                <w:lang w:val="ka-GE"/>
              </w:rPr>
              <w:t>ნ</w:t>
            </w:r>
            <w:r w:rsidRPr="00AF008E">
              <w:rPr>
                <w:rFonts w:ascii="Sylfaen" w:hAnsi="Sylfaen" w:cs="Consolas"/>
                <w:color w:val="000000" w:themeColor="text1"/>
                <w:sz w:val="19"/>
                <w:szCs w:val="19"/>
                <w:lang w:val="ka-GE"/>
              </w:rPr>
              <w:t>აწერის შექმნის თარიღი</w:t>
            </w:r>
          </w:p>
        </w:tc>
      </w:tr>
      <w:tr w:rsidR="00CC39EE" w:rsidRPr="00AF008E" w:rsidTr="008845CB">
        <w:trPr>
          <w:trHeight w:val="644"/>
        </w:trPr>
        <w:tc>
          <w:tcPr>
            <w:tcW w:w="3421" w:type="dxa"/>
          </w:tcPr>
          <w:p w:rsidR="00CC39EE" w:rsidRPr="00AF008E" w:rsidRDefault="00CC39EE" w:rsidP="00B40F3B">
            <w:pPr>
              <w:rPr>
                <w:color w:val="000000" w:themeColor="text1"/>
              </w:rPr>
            </w:pPr>
            <w:r w:rsidRPr="00AF008E">
              <w:rPr>
                <w:color w:val="000000" w:themeColor="text1"/>
              </w:rPr>
              <w:t>DateChanged (datetime null)</w:t>
            </w:r>
          </w:p>
        </w:tc>
        <w:tc>
          <w:tcPr>
            <w:tcW w:w="6907" w:type="dxa"/>
          </w:tcPr>
          <w:p w:rsidR="00CC39EE" w:rsidRPr="00AF008E" w:rsidRDefault="00CC39EE" w:rsidP="00CC39EE">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ცვლილების  თარიღი</w:t>
            </w:r>
          </w:p>
        </w:tc>
      </w:tr>
      <w:tr w:rsidR="00CC39EE" w:rsidRPr="00AF008E" w:rsidTr="008845CB">
        <w:trPr>
          <w:trHeight w:val="644"/>
        </w:trPr>
        <w:tc>
          <w:tcPr>
            <w:tcW w:w="3421" w:type="dxa"/>
          </w:tcPr>
          <w:p w:rsidR="00CC39EE" w:rsidRPr="00AF008E" w:rsidRDefault="00CC39EE" w:rsidP="00B40F3B">
            <w:pPr>
              <w:rPr>
                <w:color w:val="000000" w:themeColor="text1"/>
              </w:rPr>
            </w:pPr>
            <w:r w:rsidRPr="00AF008E">
              <w:rPr>
                <w:color w:val="000000" w:themeColor="text1"/>
              </w:rPr>
              <w:t>DateDeleted (datetime null)</w:t>
            </w:r>
          </w:p>
        </w:tc>
        <w:tc>
          <w:tcPr>
            <w:tcW w:w="6907" w:type="dxa"/>
          </w:tcPr>
          <w:p w:rsidR="00CC39EE" w:rsidRPr="00AF008E" w:rsidRDefault="00CC39EE" w:rsidP="00CC39EE">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გაუქმების თარიღი</w:t>
            </w:r>
          </w:p>
        </w:tc>
      </w:tr>
      <w:tr w:rsidR="00CC39EE" w:rsidRPr="00AF008E" w:rsidTr="008845CB">
        <w:trPr>
          <w:trHeight w:val="644"/>
        </w:trPr>
        <w:tc>
          <w:tcPr>
            <w:tcW w:w="3421" w:type="dxa"/>
            <w:shd w:val="clear" w:color="auto" w:fill="D9D9D9" w:themeFill="background1" w:themeFillShade="D9"/>
          </w:tcPr>
          <w:p w:rsidR="00CC39EE" w:rsidRPr="00AF008E" w:rsidRDefault="00CC39EE"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MD_HotLineCalls</w:t>
            </w:r>
          </w:p>
        </w:tc>
        <w:tc>
          <w:tcPr>
            <w:tcW w:w="6907" w:type="dxa"/>
            <w:shd w:val="clear" w:color="auto" w:fill="D9D9D9" w:themeFill="background1" w:themeFillShade="D9"/>
          </w:tcPr>
          <w:p w:rsidR="00CC39EE" w:rsidRPr="00AF008E" w:rsidRDefault="00CC39EE"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ისტემაში რეგისტრირებული განაცხადებზე დარეგისტრირებული სატელეფონო ზარების რეესტრი.</w:t>
            </w:r>
          </w:p>
        </w:tc>
      </w:tr>
      <w:tr w:rsidR="008A1C8F" w:rsidRPr="00AF008E" w:rsidTr="008845CB">
        <w:trPr>
          <w:trHeight w:val="644"/>
        </w:trPr>
        <w:tc>
          <w:tcPr>
            <w:tcW w:w="3421" w:type="dxa"/>
          </w:tcPr>
          <w:p w:rsidR="008A1C8F" w:rsidRPr="00AF008E" w:rsidRDefault="008A1C8F" w:rsidP="004C44ED">
            <w:pPr>
              <w:rPr>
                <w:rFonts w:ascii="Sylfaen" w:hAnsi="Sylfaen"/>
                <w:color w:val="000000" w:themeColor="text1"/>
                <w:lang w:val="ka-GE"/>
              </w:rPr>
            </w:pPr>
            <w:r w:rsidRPr="00AF008E">
              <w:rPr>
                <w:color w:val="000000" w:themeColor="text1"/>
              </w:rPr>
              <w:t>ID</w:t>
            </w:r>
            <w:r w:rsidR="00E13205" w:rsidRPr="00AF008E">
              <w:rPr>
                <w:rFonts w:ascii="Sylfaen" w:hAnsi="Sylfaen"/>
                <w:color w:val="000000" w:themeColor="text1"/>
                <w:lang w:val="ka-GE"/>
              </w:rPr>
              <w:t xml:space="preserve"> (uniqueidentifier</w:t>
            </w:r>
            <w:r w:rsidR="00E13205" w:rsidRPr="00AF008E">
              <w:rPr>
                <w:rFonts w:ascii="Sylfaen" w:hAnsi="Sylfaen"/>
                <w:color w:val="000000" w:themeColor="text1"/>
              </w:rPr>
              <w:t xml:space="preserve"> not null</w:t>
            </w:r>
            <w:r w:rsidR="00E13205" w:rsidRPr="00AF008E">
              <w:rPr>
                <w:rFonts w:ascii="Sylfaen" w:hAnsi="Sylfaen"/>
                <w:color w:val="000000" w:themeColor="text1"/>
                <w:lang w:val="ka-GE"/>
              </w:rPr>
              <w:t>)</w:t>
            </w:r>
          </w:p>
        </w:tc>
        <w:tc>
          <w:tcPr>
            <w:tcW w:w="6907" w:type="dxa"/>
          </w:tcPr>
          <w:p w:rsidR="008A1C8F" w:rsidRPr="00AF008E" w:rsidRDefault="008A1C8F" w:rsidP="004C44ED">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უნიკალური იდენტიფიკატორი</w:t>
            </w:r>
          </w:p>
        </w:tc>
      </w:tr>
      <w:tr w:rsidR="008A1C8F" w:rsidRPr="00AF008E" w:rsidTr="008845CB">
        <w:trPr>
          <w:trHeight w:val="644"/>
        </w:trPr>
        <w:tc>
          <w:tcPr>
            <w:tcW w:w="3421" w:type="dxa"/>
          </w:tcPr>
          <w:p w:rsidR="008A1C8F" w:rsidRPr="00AF008E" w:rsidRDefault="008A1C8F" w:rsidP="004C44ED">
            <w:pPr>
              <w:rPr>
                <w:color w:val="000000" w:themeColor="text1"/>
              </w:rPr>
            </w:pPr>
            <w:r w:rsidRPr="00AF008E">
              <w:rPr>
                <w:color w:val="000000" w:themeColor="text1"/>
              </w:rPr>
              <w:t>StatementID</w:t>
            </w:r>
            <w:r w:rsidR="00E13205" w:rsidRPr="00AF008E">
              <w:rPr>
                <w:color w:val="000000" w:themeColor="text1"/>
              </w:rPr>
              <w:t xml:space="preserve"> </w:t>
            </w:r>
            <w:r w:rsidR="00E13205" w:rsidRPr="00AF008E">
              <w:rPr>
                <w:rFonts w:ascii="Sylfaen" w:hAnsi="Sylfaen"/>
                <w:color w:val="000000" w:themeColor="text1"/>
                <w:lang w:val="ka-GE"/>
              </w:rPr>
              <w:t>(uniqueidentifier</w:t>
            </w:r>
            <w:r w:rsidR="00E13205" w:rsidRPr="00AF008E">
              <w:rPr>
                <w:rFonts w:ascii="Sylfaen" w:hAnsi="Sylfaen"/>
                <w:color w:val="000000" w:themeColor="text1"/>
              </w:rPr>
              <w:t xml:space="preserve"> not null</w:t>
            </w:r>
            <w:r w:rsidR="00E13205" w:rsidRPr="00AF008E">
              <w:rPr>
                <w:rFonts w:ascii="Sylfaen" w:hAnsi="Sylfaen"/>
                <w:color w:val="000000" w:themeColor="text1"/>
                <w:lang w:val="ka-GE"/>
              </w:rPr>
              <w:t>)</w:t>
            </w:r>
          </w:p>
        </w:tc>
        <w:tc>
          <w:tcPr>
            <w:tcW w:w="6907" w:type="dxa"/>
          </w:tcPr>
          <w:p w:rsidR="008A1C8F" w:rsidRPr="00AF008E" w:rsidRDefault="008A1C8F"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აცხადის  უნიკალური </w:t>
            </w:r>
            <w:r w:rsidR="00BE5DA8" w:rsidRPr="00AF008E">
              <w:rPr>
                <w:rFonts w:ascii="Sylfaen" w:hAnsi="Sylfaen" w:cs="Consolas"/>
                <w:color w:val="000000" w:themeColor="text1"/>
                <w:sz w:val="19"/>
                <w:szCs w:val="19"/>
                <w:lang w:val="ka-GE"/>
              </w:rPr>
              <w:t>იდენტიფიკატორი</w:t>
            </w:r>
          </w:p>
        </w:tc>
      </w:tr>
      <w:tr w:rsidR="008A1C8F" w:rsidRPr="00AF008E" w:rsidTr="008845CB">
        <w:trPr>
          <w:trHeight w:val="644"/>
        </w:trPr>
        <w:tc>
          <w:tcPr>
            <w:tcW w:w="3421" w:type="dxa"/>
          </w:tcPr>
          <w:p w:rsidR="00994AB2" w:rsidRPr="00AF008E" w:rsidRDefault="008A1C8F" w:rsidP="004C44ED">
            <w:pPr>
              <w:rPr>
                <w:color w:val="000000" w:themeColor="text1"/>
              </w:rPr>
            </w:pPr>
            <w:r w:rsidRPr="00AF008E">
              <w:rPr>
                <w:color w:val="000000" w:themeColor="text1"/>
              </w:rPr>
              <w:t>CallDate</w:t>
            </w:r>
            <w:r w:rsidR="00994AB2" w:rsidRPr="00AF008E">
              <w:rPr>
                <w:color w:val="000000" w:themeColor="text1"/>
              </w:rPr>
              <w:t xml:space="preserve">  </w:t>
            </w:r>
          </w:p>
          <w:p w:rsidR="008A1C8F" w:rsidRPr="00AF008E" w:rsidRDefault="00994AB2" w:rsidP="004C44ED">
            <w:pPr>
              <w:rPr>
                <w:color w:val="000000" w:themeColor="text1"/>
              </w:rPr>
            </w:pPr>
            <w:r w:rsidRPr="00AF008E">
              <w:rPr>
                <w:color w:val="000000" w:themeColor="text1"/>
              </w:rPr>
              <w:t>(datetime not null)</w:t>
            </w:r>
          </w:p>
        </w:tc>
        <w:tc>
          <w:tcPr>
            <w:tcW w:w="6907" w:type="dxa"/>
          </w:tcPr>
          <w:p w:rsidR="008A1C8F" w:rsidRPr="00AF008E" w:rsidRDefault="00803E9C"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ომართვის -ზარის რეგისტრაციის </w:t>
            </w:r>
            <w:r w:rsidR="00BE5DA8" w:rsidRPr="00AF008E">
              <w:rPr>
                <w:rFonts w:ascii="Sylfaen" w:hAnsi="Sylfaen" w:cs="Consolas"/>
                <w:color w:val="000000" w:themeColor="text1"/>
                <w:sz w:val="19"/>
                <w:szCs w:val="19"/>
                <w:lang w:val="ka-GE"/>
              </w:rPr>
              <w:t>იდენტიფიკატორი</w:t>
            </w:r>
          </w:p>
        </w:tc>
      </w:tr>
      <w:tr w:rsidR="008A1C8F" w:rsidRPr="00AF008E" w:rsidTr="008845CB">
        <w:trPr>
          <w:trHeight w:val="644"/>
        </w:trPr>
        <w:tc>
          <w:tcPr>
            <w:tcW w:w="3421" w:type="dxa"/>
          </w:tcPr>
          <w:p w:rsidR="008A1C8F" w:rsidRPr="00AF008E" w:rsidRDefault="008A1C8F" w:rsidP="004C44ED">
            <w:pPr>
              <w:rPr>
                <w:color w:val="000000" w:themeColor="text1"/>
              </w:rPr>
            </w:pPr>
            <w:r w:rsidRPr="00AF008E">
              <w:rPr>
                <w:color w:val="000000" w:themeColor="text1"/>
              </w:rPr>
              <w:t>CallTypeID</w:t>
            </w:r>
            <w:r w:rsidR="00ED0DD7" w:rsidRPr="00AF008E">
              <w:rPr>
                <w:color w:val="000000" w:themeColor="text1"/>
              </w:rPr>
              <w:t xml:space="preserve"> </w:t>
            </w:r>
            <w:r w:rsidR="00ED0DD7" w:rsidRPr="00AF008E">
              <w:rPr>
                <w:rFonts w:ascii="Sylfaen" w:hAnsi="Sylfaen"/>
                <w:color w:val="000000" w:themeColor="text1"/>
                <w:lang w:val="ka-GE"/>
              </w:rPr>
              <w:t>(uniqueidentifier</w:t>
            </w:r>
            <w:r w:rsidR="00ED0DD7" w:rsidRPr="00AF008E">
              <w:rPr>
                <w:rFonts w:ascii="Sylfaen" w:hAnsi="Sylfaen"/>
                <w:color w:val="000000" w:themeColor="text1"/>
              </w:rPr>
              <w:t xml:space="preserve"> not null</w:t>
            </w:r>
            <w:r w:rsidR="00ED0DD7" w:rsidRPr="00AF008E">
              <w:rPr>
                <w:rFonts w:ascii="Sylfaen" w:hAnsi="Sylfaen"/>
                <w:color w:val="000000" w:themeColor="text1"/>
                <w:lang w:val="ka-GE"/>
              </w:rPr>
              <w:t>)</w:t>
            </w:r>
          </w:p>
        </w:tc>
        <w:tc>
          <w:tcPr>
            <w:tcW w:w="6907" w:type="dxa"/>
          </w:tcPr>
          <w:p w:rsidR="008A1C8F" w:rsidRPr="00AF008E" w:rsidRDefault="009D1C0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ზარის ტიპის </w:t>
            </w:r>
            <w:r w:rsidR="00BE5DA8" w:rsidRPr="00AF008E">
              <w:rPr>
                <w:rFonts w:ascii="Sylfaen" w:hAnsi="Sylfaen" w:cs="Consolas"/>
                <w:color w:val="000000" w:themeColor="text1"/>
                <w:sz w:val="19"/>
                <w:szCs w:val="19"/>
                <w:lang w:val="ka-GE"/>
              </w:rPr>
              <w:t>იდენტიფიკატორი</w:t>
            </w:r>
            <w:r w:rsidRPr="00AF008E">
              <w:rPr>
                <w:rFonts w:ascii="Sylfaen" w:hAnsi="Sylfaen" w:cs="Consolas"/>
                <w:color w:val="000000" w:themeColor="text1"/>
                <w:sz w:val="19"/>
                <w:szCs w:val="19"/>
                <w:lang w:val="ka-GE"/>
              </w:rPr>
              <w:t xml:space="preserve"> რომელიც ყოველთვის იღებს საინფორმაციო ტიპის სახეს.</w:t>
            </w:r>
          </w:p>
        </w:tc>
      </w:tr>
      <w:tr w:rsidR="008A1C8F" w:rsidRPr="00AF008E" w:rsidTr="008845CB">
        <w:trPr>
          <w:trHeight w:val="644"/>
        </w:trPr>
        <w:tc>
          <w:tcPr>
            <w:tcW w:w="3421" w:type="dxa"/>
          </w:tcPr>
          <w:p w:rsidR="008A1C8F" w:rsidRPr="00AF008E" w:rsidRDefault="008A1C8F" w:rsidP="004C44ED">
            <w:pPr>
              <w:rPr>
                <w:color w:val="000000" w:themeColor="text1"/>
              </w:rPr>
            </w:pPr>
            <w:r w:rsidRPr="00AF008E">
              <w:rPr>
                <w:color w:val="000000" w:themeColor="text1"/>
              </w:rPr>
              <w:t>PersonDetailID</w:t>
            </w:r>
            <w:r w:rsidR="00ED0DD7" w:rsidRPr="00AF008E">
              <w:rPr>
                <w:color w:val="000000" w:themeColor="text1"/>
              </w:rPr>
              <w:t xml:space="preserve"> </w:t>
            </w:r>
            <w:r w:rsidR="00ED0DD7" w:rsidRPr="00AF008E">
              <w:rPr>
                <w:rFonts w:ascii="Sylfaen" w:hAnsi="Sylfaen"/>
                <w:color w:val="000000" w:themeColor="text1"/>
                <w:lang w:val="ka-GE"/>
              </w:rPr>
              <w:t>(uniqueidentifier</w:t>
            </w:r>
            <w:r w:rsidR="00ED0DD7" w:rsidRPr="00AF008E">
              <w:rPr>
                <w:rFonts w:ascii="Sylfaen" w:hAnsi="Sylfaen"/>
                <w:color w:val="000000" w:themeColor="text1"/>
              </w:rPr>
              <w:t xml:space="preserve"> not null</w:t>
            </w:r>
            <w:r w:rsidR="00ED0DD7" w:rsidRPr="00AF008E">
              <w:rPr>
                <w:rFonts w:ascii="Sylfaen" w:hAnsi="Sylfaen"/>
                <w:color w:val="000000" w:themeColor="text1"/>
                <w:lang w:val="ka-GE"/>
              </w:rPr>
              <w:t>)</w:t>
            </w:r>
          </w:p>
        </w:tc>
        <w:tc>
          <w:tcPr>
            <w:tcW w:w="6907" w:type="dxa"/>
          </w:tcPr>
          <w:p w:rsidR="008A1C8F" w:rsidRPr="00AF008E" w:rsidRDefault="009D1C0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პიფიკური პირის </w:t>
            </w:r>
          </w:p>
        </w:tc>
      </w:tr>
      <w:tr w:rsidR="008A1C8F" w:rsidRPr="00AF008E" w:rsidTr="008845CB">
        <w:trPr>
          <w:trHeight w:val="644"/>
        </w:trPr>
        <w:tc>
          <w:tcPr>
            <w:tcW w:w="3421" w:type="dxa"/>
          </w:tcPr>
          <w:p w:rsidR="008A1C8F" w:rsidRPr="00AF008E" w:rsidRDefault="008A1C8F" w:rsidP="00B561FC">
            <w:pPr>
              <w:rPr>
                <w:color w:val="000000" w:themeColor="text1"/>
              </w:rPr>
            </w:pPr>
            <w:r w:rsidRPr="00AF008E">
              <w:rPr>
                <w:color w:val="000000" w:themeColor="text1"/>
              </w:rPr>
              <w:t>QuestionID</w:t>
            </w:r>
            <w:r w:rsidR="00B561FC" w:rsidRPr="00AF008E">
              <w:rPr>
                <w:color w:val="000000" w:themeColor="text1"/>
              </w:rPr>
              <w:t xml:space="preserve"> </w:t>
            </w:r>
            <w:r w:rsidR="00B561FC" w:rsidRPr="00AF008E">
              <w:rPr>
                <w:rFonts w:ascii="Sylfaen" w:hAnsi="Sylfaen"/>
                <w:color w:val="000000" w:themeColor="text1"/>
                <w:lang w:val="ka-GE"/>
              </w:rPr>
              <w:t>(uniqueidentifier</w:t>
            </w:r>
            <w:r w:rsidR="00B561FC" w:rsidRPr="00AF008E">
              <w:rPr>
                <w:rFonts w:ascii="Sylfaen" w:hAnsi="Sylfaen"/>
                <w:color w:val="000000" w:themeColor="text1"/>
              </w:rPr>
              <w:t xml:space="preserve"> null</w:t>
            </w:r>
            <w:r w:rsidR="00B561FC" w:rsidRPr="00AF008E">
              <w:rPr>
                <w:rFonts w:ascii="Sylfaen" w:hAnsi="Sylfaen"/>
                <w:color w:val="000000" w:themeColor="text1"/>
                <w:lang w:val="ka-GE"/>
              </w:rPr>
              <w:t>)</w:t>
            </w:r>
          </w:p>
        </w:tc>
        <w:tc>
          <w:tcPr>
            <w:tcW w:w="6907" w:type="dxa"/>
          </w:tcPr>
          <w:p w:rsidR="008A1C8F" w:rsidRPr="00AF008E" w:rsidRDefault="00C713F2"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შეკითხვის </w:t>
            </w:r>
            <w:r w:rsidR="00BE5DA8" w:rsidRPr="00AF008E">
              <w:rPr>
                <w:rFonts w:ascii="Sylfaen" w:hAnsi="Sylfaen" w:cs="Consolas"/>
                <w:color w:val="000000" w:themeColor="text1"/>
                <w:sz w:val="19"/>
                <w:szCs w:val="19"/>
                <w:lang w:val="ka-GE"/>
              </w:rPr>
              <w:t>იდენტიფიკატორი</w:t>
            </w:r>
          </w:p>
        </w:tc>
      </w:tr>
      <w:tr w:rsidR="008A1C8F" w:rsidRPr="00AF008E" w:rsidTr="008845CB">
        <w:trPr>
          <w:trHeight w:val="644"/>
        </w:trPr>
        <w:tc>
          <w:tcPr>
            <w:tcW w:w="3421" w:type="dxa"/>
          </w:tcPr>
          <w:p w:rsidR="008A1C8F" w:rsidRPr="00AF008E" w:rsidRDefault="008A1C8F" w:rsidP="004C44ED">
            <w:pPr>
              <w:rPr>
                <w:color w:val="000000" w:themeColor="text1"/>
              </w:rPr>
            </w:pPr>
            <w:r w:rsidRPr="00AF008E">
              <w:rPr>
                <w:color w:val="000000" w:themeColor="text1"/>
              </w:rPr>
              <w:t>QuestionText</w:t>
            </w:r>
            <w:r w:rsidR="009D4459" w:rsidRPr="00AF008E">
              <w:rPr>
                <w:color w:val="000000" w:themeColor="text1"/>
              </w:rPr>
              <w:t xml:space="preserve"> (nvarchar(MAX) null)</w:t>
            </w:r>
          </w:p>
        </w:tc>
        <w:tc>
          <w:tcPr>
            <w:tcW w:w="6907" w:type="dxa"/>
          </w:tcPr>
          <w:p w:rsidR="008A1C8F" w:rsidRPr="00AF008E" w:rsidRDefault="005D264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შეკითხვის  დამატებითი ტექსტი(კომენტარი)</w:t>
            </w:r>
          </w:p>
        </w:tc>
      </w:tr>
      <w:tr w:rsidR="008A1C8F" w:rsidRPr="00AF008E" w:rsidTr="008845CB">
        <w:trPr>
          <w:trHeight w:val="644"/>
        </w:trPr>
        <w:tc>
          <w:tcPr>
            <w:tcW w:w="3421" w:type="dxa"/>
          </w:tcPr>
          <w:p w:rsidR="008A1C8F" w:rsidRPr="00AF008E" w:rsidRDefault="008A1C8F" w:rsidP="0032518B">
            <w:pPr>
              <w:rPr>
                <w:color w:val="000000" w:themeColor="text1"/>
              </w:rPr>
            </w:pPr>
            <w:r w:rsidRPr="00AF008E">
              <w:rPr>
                <w:color w:val="000000" w:themeColor="text1"/>
              </w:rPr>
              <w:t>AnswerID</w:t>
            </w:r>
            <w:r w:rsidR="0032518B" w:rsidRPr="00AF008E">
              <w:rPr>
                <w:color w:val="000000" w:themeColor="text1"/>
              </w:rPr>
              <w:t xml:space="preserve"> </w:t>
            </w:r>
            <w:r w:rsidR="0032518B" w:rsidRPr="00AF008E">
              <w:rPr>
                <w:rFonts w:ascii="Sylfaen" w:hAnsi="Sylfaen"/>
                <w:color w:val="000000" w:themeColor="text1"/>
                <w:lang w:val="ka-GE"/>
              </w:rPr>
              <w:t>(uniqueidentifier</w:t>
            </w:r>
            <w:r w:rsidR="0032518B" w:rsidRPr="00AF008E">
              <w:rPr>
                <w:rFonts w:ascii="Sylfaen" w:hAnsi="Sylfaen"/>
                <w:color w:val="000000" w:themeColor="text1"/>
              </w:rPr>
              <w:t xml:space="preserve"> </w:t>
            </w:r>
            <w:r w:rsidR="00A8358A" w:rsidRPr="00AF008E">
              <w:rPr>
                <w:rFonts w:ascii="Sylfaen" w:hAnsi="Sylfaen"/>
                <w:color w:val="000000" w:themeColor="text1"/>
              </w:rPr>
              <w:t xml:space="preserve"> </w:t>
            </w:r>
            <w:r w:rsidR="0032518B" w:rsidRPr="00AF008E">
              <w:rPr>
                <w:rFonts w:ascii="Sylfaen" w:hAnsi="Sylfaen"/>
                <w:color w:val="000000" w:themeColor="text1"/>
              </w:rPr>
              <w:t>null</w:t>
            </w:r>
            <w:r w:rsidR="0032518B" w:rsidRPr="00AF008E">
              <w:rPr>
                <w:rFonts w:ascii="Sylfaen" w:hAnsi="Sylfaen"/>
                <w:color w:val="000000" w:themeColor="text1"/>
                <w:lang w:val="ka-GE"/>
              </w:rPr>
              <w:t>)</w:t>
            </w:r>
          </w:p>
        </w:tc>
        <w:tc>
          <w:tcPr>
            <w:tcW w:w="6907" w:type="dxa"/>
          </w:tcPr>
          <w:p w:rsidR="008A1C8F" w:rsidRPr="00AF008E" w:rsidRDefault="004E07C6"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პასუხის </w:t>
            </w:r>
            <w:r w:rsidR="00BE5DA8" w:rsidRPr="00AF008E">
              <w:rPr>
                <w:rFonts w:ascii="Sylfaen" w:hAnsi="Sylfaen" w:cs="Consolas"/>
                <w:color w:val="000000" w:themeColor="text1"/>
                <w:sz w:val="19"/>
                <w:szCs w:val="19"/>
                <w:lang w:val="ka-GE"/>
              </w:rPr>
              <w:t>იდენტიფიკატორი</w:t>
            </w:r>
          </w:p>
        </w:tc>
      </w:tr>
      <w:tr w:rsidR="008A1C8F" w:rsidRPr="00AF008E" w:rsidTr="008845CB">
        <w:trPr>
          <w:trHeight w:val="644"/>
        </w:trPr>
        <w:tc>
          <w:tcPr>
            <w:tcW w:w="3421" w:type="dxa"/>
          </w:tcPr>
          <w:p w:rsidR="008A1C8F" w:rsidRPr="00AF008E" w:rsidRDefault="008A1C8F" w:rsidP="004C44ED">
            <w:pPr>
              <w:rPr>
                <w:color w:val="000000" w:themeColor="text1"/>
              </w:rPr>
            </w:pPr>
            <w:r w:rsidRPr="00AF008E">
              <w:rPr>
                <w:color w:val="000000" w:themeColor="text1"/>
              </w:rPr>
              <w:t>AnswerText</w:t>
            </w:r>
            <w:r w:rsidR="00096785" w:rsidRPr="00AF008E">
              <w:rPr>
                <w:color w:val="000000" w:themeColor="text1"/>
              </w:rPr>
              <w:t xml:space="preserve"> (nvarchar(MAX) null)</w:t>
            </w:r>
          </w:p>
        </w:tc>
        <w:tc>
          <w:tcPr>
            <w:tcW w:w="6907" w:type="dxa"/>
          </w:tcPr>
          <w:p w:rsidR="008A1C8F" w:rsidRPr="00AF008E" w:rsidRDefault="00BE4882"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პასუხის დამატებითი ტექსტი(კომენტარი)</w:t>
            </w:r>
          </w:p>
        </w:tc>
      </w:tr>
      <w:tr w:rsidR="008A1C8F" w:rsidRPr="00AF008E" w:rsidTr="008845CB">
        <w:trPr>
          <w:trHeight w:val="644"/>
        </w:trPr>
        <w:tc>
          <w:tcPr>
            <w:tcW w:w="3421" w:type="dxa"/>
          </w:tcPr>
          <w:p w:rsidR="008A1C8F" w:rsidRPr="00AF008E" w:rsidRDefault="008A1C8F" w:rsidP="008345A7">
            <w:pPr>
              <w:rPr>
                <w:color w:val="000000" w:themeColor="text1"/>
              </w:rPr>
            </w:pPr>
            <w:r w:rsidRPr="00AF008E">
              <w:rPr>
                <w:color w:val="000000" w:themeColor="text1"/>
              </w:rPr>
              <w:t>OrganizationID</w:t>
            </w:r>
            <w:r w:rsidR="008345A7" w:rsidRPr="00AF008E">
              <w:rPr>
                <w:color w:val="000000" w:themeColor="text1"/>
              </w:rPr>
              <w:t xml:space="preserve"> </w:t>
            </w:r>
            <w:r w:rsidR="008345A7" w:rsidRPr="00AF008E">
              <w:rPr>
                <w:rFonts w:ascii="Sylfaen" w:hAnsi="Sylfaen"/>
                <w:color w:val="000000" w:themeColor="text1"/>
                <w:lang w:val="ka-GE"/>
              </w:rPr>
              <w:t>(uniqueidentifier</w:t>
            </w:r>
            <w:r w:rsidR="008345A7" w:rsidRPr="00AF008E">
              <w:rPr>
                <w:rFonts w:ascii="Sylfaen" w:hAnsi="Sylfaen"/>
                <w:color w:val="000000" w:themeColor="text1"/>
              </w:rPr>
              <w:t xml:space="preserve"> null</w:t>
            </w:r>
            <w:r w:rsidR="008345A7" w:rsidRPr="00AF008E">
              <w:rPr>
                <w:rFonts w:ascii="Sylfaen" w:hAnsi="Sylfaen"/>
                <w:color w:val="000000" w:themeColor="text1"/>
                <w:lang w:val="ka-GE"/>
              </w:rPr>
              <w:t>)</w:t>
            </w:r>
          </w:p>
        </w:tc>
        <w:tc>
          <w:tcPr>
            <w:tcW w:w="6907" w:type="dxa"/>
          </w:tcPr>
          <w:p w:rsidR="008A1C8F" w:rsidRPr="00AF008E" w:rsidRDefault="004C71DE" w:rsidP="004C71DE">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ვის მიმართ“ სვეტში მითითებული ორგანიზაციის </w:t>
            </w:r>
            <w:r w:rsidR="00BE5DA8" w:rsidRPr="00AF008E">
              <w:rPr>
                <w:rFonts w:ascii="Sylfaen" w:hAnsi="Sylfaen" w:cs="Consolas"/>
                <w:color w:val="000000" w:themeColor="text1"/>
                <w:sz w:val="19"/>
                <w:szCs w:val="19"/>
                <w:lang w:val="ka-GE"/>
              </w:rPr>
              <w:t>იდენტიფიკატორი</w:t>
            </w:r>
          </w:p>
        </w:tc>
      </w:tr>
      <w:tr w:rsidR="008A1C8F" w:rsidRPr="00AF008E" w:rsidTr="008845CB">
        <w:trPr>
          <w:trHeight w:val="644"/>
        </w:trPr>
        <w:tc>
          <w:tcPr>
            <w:tcW w:w="3421" w:type="dxa"/>
          </w:tcPr>
          <w:p w:rsidR="008A1C8F" w:rsidRPr="00AF008E" w:rsidRDefault="008A1C8F" w:rsidP="004C44ED">
            <w:pPr>
              <w:rPr>
                <w:color w:val="000000" w:themeColor="text1"/>
              </w:rPr>
            </w:pPr>
            <w:r w:rsidRPr="00AF008E">
              <w:rPr>
                <w:color w:val="000000" w:themeColor="text1"/>
              </w:rPr>
              <w:lastRenderedPageBreak/>
              <w:t>OrganizationName</w:t>
            </w:r>
            <w:r w:rsidR="00A63E0E" w:rsidRPr="00AF008E">
              <w:rPr>
                <w:color w:val="000000" w:themeColor="text1"/>
              </w:rPr>
              <w:t xml:space="preserve"> (nvarchar(100) null)</w:t>
            </w:r>
          </w:p>
        </w:tc>
        <w:tc>
          <w:tcPr>
            <w:tcW w:w="6907" w:type="dxa"/>
          </w:tcPr>
          <w:p w:rsidR="008A1C8F" w:rsidRPr="00AF008E" w:rsidRDefault="00B37A62" w:rsidP="00B37A62">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ვის მიმართ“ სვეტში მითითებული ორგანიზაციის დასახელება</w:t>
            </w:r>
          </w:p>
        </w:tc>
      </w:tr>
      <w:tr w:rsidR="008A1C8F" w:rsidRPr="00AF008E" w:rsidTr="008845CB">
        <w:trPr>
          <w:trHeight w:val="644"/>
        </w:trPr>
        <w:tc>
          <w:tcPr>
            <w:tcW w:w="3421" w:type="dxa"/>
          </w:tcPr>
          <w:p w:rsidR="008A1C8F" w:rsidRPr="00AF008E" w:rsidRDefault="008A1C8F" w:rsidP="00267C02">
            <w:pPr>
              <w:rPr>
                <w:color w:val="000000" w:themeColor="text1"/>
              </w:rPr>
            </w:pPr>
            <w:r w:rsidRPr="00AF008E">
              <w:rPr>
                <w:color w:val="000000" w:themeColor="text1"/>
              </w:rPr>
              <w:t>UserID</w:t>
            </w:r>
            <w:r w:rsidR="00267C02" w:rsidRPr="00AF008E">
              <w:rPr>
                <w:color w:val="000000" w:themeColor="text1"/>
              </w:rPr>
              <w:t xml:space="preserve"> </w:t>
            </w:r>
            <w:r w:rsidR="00267C02" w:rsidRPr="00AF008E">
              <w:rPr>
                <w:rFonts w:ascii="Sylfaen" w:hAnsi="Sylfaen"/>
                <w:color w:val="000000" w:themeColor="text1"/>
                <w:lang w:val="ka-GE"/>
              </w:rPr>
              <w:t>(uniqueidentifier</w:t>
            </w:r>
            <w:r w:rsidR="00267C02" w:rsidRPr="00AF008E">
              <w:rPr>
                <w:rFonts w:ascii="Sylfaen" w:hAnsi="Sylfaen"/>
                <w:color w:val="000000" w:themeColor="text1"/>
              </w:rPr>
              <w:t xml:space="preserve"> null</w:t>
            </w:r>
            <w:r w:rsidR="00267C02" w:rsidRPr="00AF008E">
              <w:rPr>
                <w:rFonts w:ascii="Sylfaen" w:hAnsi="Sylfaen"/>
                <w:color w:val="000000" w:themeColor="text1"/>
                <w:lang w:val="ka-GE"/>
              </w:rPr>
              <w:t>)</w:t>
            </w:r>
          </w:p>
        </w:tc>
        <w:tc>
          <w:tcPr>
            <w:tcW w:w="6907" w:type="dxa"/>
          </w:tcPr>
          <w:p w:rsidR="008A1C8F" w:rsidRPr="00AF008E" w:rsidRDefault="009A6926"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ომართვის ზარის დამრეგისტრირებელი მომხმარებლის </w:t>
            </w:r>
            <w:r w:rsidR="00BE5DA8" w:rsidRPr="00AF008E">
              <w:rPr>
                <w:rFonts w:ascii="Sylfaen" w:hAnsi="Sylfaen" w:cs="Consolas"/>
                <w:color w:val="000000" w:themeColor="text1"/>
                <w:sz w:val="19"/>
                <w:szCs w:val="19"/>
                <w:lang w:val="ka-GE"/>
              </w:rPr>
              <w:t>იდენტიფიკატორი</w:t>
            </w:r>
          </w:p>
        </w:tc>
      </w:tr>
      <w:tr w:rsidR="009A6926" w:rsidRPr="00AF008E" w:rsidTr="008845CB">
        <w:trPr>
          <w:trHeight w:val="644"/>
        </w:trPr>
        <w:tc>
          <w:tcPr>
            <w:tcW w:w="3421" w:type="dxa"/>
          </w:tcPr>
          <w:p w:rsidR="009A6926" w:rsidRPr="00AF008E" w:rsidRDefault="009A6926" w:rsidP="004C44ED">
            <w:pPr>
              <w:rPr>
                <w:color w:val="000000" w:themeColor="text1"/>
              </w:rPr>
            </w:pPr>
            <w:r w:rsidRPr="00AF008E">
              <w:rPr>
                <w:color w:val="000000" w:themeColor="text1"/>
              </w:rPr>
              <w:t>DateCreated (datetime not null)</w:t>
            </w:r>
          </w:p>
        </w:tc>
        <w:tc>
          <w:tcPr>
            <w:tcW w:w="6907" w:type="dxa"/>
          </w:tcPr>
          <w:p w:rsidR="009A6926" w:rsidRPr="00AF008E" w:rsidRDefault="009A6926" w:rsidP="004C44ED">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შექმნის თარიღი</w:t>
            </w:r>
          </w:p>
        </w:tc>
      </w:tr>
      <w:tr w:rsidR="009A6926" w:rsidRPr="00AF008E" w:rsidTr="008845CB">
        <w:trPr>
          <w:trHeight w:val="644"/>
        </w:trPr>
        <w:tc>
          <w:tcPr>
            <w:tcW w:w="3421" w:type="dxa"/>
          </w:tcPr>
          <w:p w:rsidR="009A6926" w:rsidRPr="00AF008E" w:rsidRDefault="009A6926" w:rsidP="0074515E">
            <w:pPr>
              <w:rPr>
                <w:rFonts w:ascii="Sylfaen" w:hAnsi="Sylfaen"/>
                <w:color w:val="000000" w:themeColor="text1"/>
                <w:lang w:val="ka-GE"/>
              </w:rPr>
            </w:pPr>
            <w:r w:rsidRPr="00AF008E">
              <w:rPr>
                <w:color w:val="000000" w:themeColor="text1"/>
              </w:rPr>
              <w:t>DateChang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rsidR="009A6926" w:rsidRPr="00AF008E" w:rsidRDefault="009A6926" w:rsidP="004C44ED">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lang w:val="ka-GE"/>
              </w:rPr>
              <w:t>ჩანაწერის ცვლილების  თარიღი</w:t>
            </w:r>
          </w:p>
        </w:tc>
      </w:tr>
      <w:tr w:rsidR="009A6926" w:rsidRPr="00AF008E" w:rsidTr="008845CB">
        <w:trPr>
          <w:trHeight w:val="644"/>
        </w:trPr>
        <w:tc>
          <w:tcPr>
            <w:tcW w:w="3421" w:type="dxa"/>
          </w:tcPr>
          <w:p w:rsidR="009A6926" w:rsidRPr="00AF008E" w:rsidRDefault="009A6926" w:rsidP="0074515E">
            <w:pPr>
              <w:rPr>
                <w:rFonts w:ascii="Sylfaen" w:hAnsi="Sylfaen"/>
                <w:color w:val="000000" w:themeColor="text1"/>
                <w:lang w:val="ka-GE"/>
              </w:rPr>
            </w:pPr>
            <w:r w:rsidRPr="00AF008E">
              <w:rPr>
                <w:color w:val="000000" w:themeColor="text1"/>
              </w:rPr>
              <w:t>DateDelet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rsidR="009A6926" w:rsidRPr="00AF008E" w:rsidRDefault="009A6926" w:rsidP="004C44ED">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გაუქმების თარიღი</w:t>
            </w:r>
          </w:p>
        </w:tc>
      </w:tr>
      <w:tr w:rsidR="009A6926" w:rsidRPr="00AF008E" w:rsidTr="008845CB">
        <w:trPr>
          <w:trHeight w:val="644"/>
        </w:trPr>
        <w:tc>
          <w:tcPr>
            <w:tcW w:w="3421" w:type="dxa"/>
            <w:shd w:val="clear" w:color="auto" w:fill="D9D9D9" w:themeFill="background1" w:themeFillShade="D9"/>
          </w:tcPr>
          <w:p w:rsidR="009A6926" w:rsidRPr="00AF008E" w:rsidRDefault="009A6926"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MD_PersonDetails</w:t>
            </w:r>
          </w:p>
        </w:tc>
        <w:tc>
          <w:tcPr>
            <w:tcW w:w="6907" w:type="dxa"/>
            <w:shd w:val="clear" w:color="auto" w:fill="D9D9D9" w:themeFill="background1" w:themeFillShade="D9"/>
          </w:tcPr>
          <w:p w:rsidR="009A6926" w:rsidRPr="00AF008E" w:rsidRDefault="009A6926" w:rsidP="00B02DB3">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lang w:val="ka-GE"/>
              </w:rPr>
              <w:t>სისტემაში რეგისტრირებული ფიზიკური პირების რეესტრი</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 xml:space="preserve">ID   </w:t>
            </w:r>
            <w:r w:rsidRPr="00AF008E">
              <w:rPr>
                <w:rFonts w:ascii="Sylfaen" w:hAnsi="Sylfaen"/>
                <w:color w:val="000000" w:themeColor="text1"/>
                <w:lang w:val="ka-GE"/>
              </w:rPr>
              <w:t>(uniqueidentifier</w:t>
            </w:r>
            <w:r w:rsidRPr="00AF008E">
              <w:rPr>
                <w:rFonts w:ascii="Sylfaen" w:hAnsi="Sylfaen"/>
                <w:color w:val="000000" w:themeColor="text1"/>
              </w:rPr>
              <w:t xml:space="preserve"> not null</w:t>
            </w:r>
            <w:r w:rsidRPr="00AF008E">
              <w:rPr>
                <w:rFonts w:ascii="Sylfaen" w:hAnsi="Sylfaen"/>
                <w:color w:val="000000" w:themeColor="text1"/>
                <w:lang w:val="ka-GE"/>
              </w:rPr>
              <w:t>)</w:t>
            </w:r>
          </w:p>
        </w:tc>
        <w:tc>
          <w:tcPr>
            <w:tcW w:w="6907" w:type="dxa"/>
          </w:tcPr>
          <w:p w:rsidR="001653B9" w:rsidRPr="00AF008E" w:rsidRDefault="00AB42EE"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უნიკალური იდენტიფიკატორი</w:t>
            </w:r>
          </w:p>
        </w:tc>
      </w:tr>
      <w:tr w:rsidR="001653B9" w:rsidRPr="00AF008E" w:rsidTr="008845CB">
        <w:trPr>
          <w:trHeight w:val="644"/>
        </w:trPr>
        <w:tc>
          <w:tcPr>
            <w:tcW w:w="3421" w:type="dxa"/>
          </w:tcPr>
          <w:p w:rsidR="001653B9" w:rsidRPr="00AF008E" w:rsidRDefault="001653B9" w:rsidP="00FE11BE">
            <w:pPr>
              <w:rPr>
                <w:color w:val="000000" w:themeColor="text1"/>
              </w:rPr>
            </w:pPr>
            <w:r w:rsidRPr="00AF008E">
              <w:rPr>
                <w:color w:val="000000" w:themeColor="text1"/>
              </w:rPr>
              <w:t>PersonalID</w:t>
            </w:r>
            <w:r w:rsidR="00BD2E9B" w:rsidRPr="00AF008E">
              <w:rPr>
                <w:color w:val="000000" w:themeColor="text1"/>
              </w:rPr>
              <w:t xml:space="preserve"> (nvarchar(11) null)</w:t>
            </w:r>
          </w:p>
        </w:tc>
        <w:tc>
          <w:tcPr>
            <w:tcW w:w="6907" w:type="dxa"/>
          </w:tcPr>
          <w:p w:rsidR="001653B9" w:rsidRPr="00AF008E" w:rsidRDefault="00AB42EE"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იზიკური პირის პირადი ნომერი</w:t>
            </w:r>
          </w:p>
        </w:tc>
      </w:tr>
      <w:tr w:rsidR="001653B9" w:rsidRPr="00AF008E" w:rsidTr="008845CB">
        <w:trPr>
          <w:trHeight w:val="644"/>
        </w:trPr>
        <w:tc>
          <w:tcPr>
            <w:tcW w:w="3421" w:type="dxa"/>
          </w:tcPr>
          <w:p w:rsidR="001653B9" w:rsidRPr="00AF008E" w:rsidRDefault="001653B9" w:rsidP="004C44ED">
            <w:pPr>
              <w:rPr>
                <w:rFonts w:ascii="Sylfaen" w:hAnsi="Sylfaen"/>
                <w:color w:val="000000" w:themeColor="text1"/>
                <w:lang w:val="ka-GE"/>
              </w:rPr>
            </w:pPr>
            <w:r w:rsidRPr="00AF008E">
              <w:rPr>
                <w:color w:val="000000" w:themeColor="text1"/>
              </w:rPr>
              <w:t>FirstName</w:t>
            </w:r>
            <w:r w:rsidR="00FE11BE" w:rsidRPr="00AF008E">
              <w:rPr>
                <w:rFonts w:ascii="Sylfaen" w:hAnsi="Sylfaen"/>
                <w:color w:val="000000" w:themeColor="text1"/>
                <w:lang w:val="ka-GE"/>
              </w:rPr>
              <w:t xml:space="preserve"> (nvarchar(50) </w:t>
            </w:r>
            <w:r w:rsidR="00FE11BE" w:rsidRPr="00AF008E">
              <w:rPr>
                <w:rFonts w:ascii="Sylfaen" w:hAnsi="Sylfaen"/>
                <w:color w:val="000000" w:themeColor="text1"/>
              </w:rPr>
              <w:t>null</w:t>
            </w:r>
            <w:r w:rsidR="00FE11BE" w:rsidRPr="00AF008E">
              <w:rPr>
                <w:rFonts w:ascii="Sylfaen" w:hAnsi="Sylfaen"/>
                <w:color w:val="000000" w:themeColor="text1"/>
                <w:lang w:val="ka-GE"/>
              </w:rPr>
              <w:t>)</w:t>
            </w:r>
          </w:p>
        </w:tc>
        <w:tc>
          <w:tcPr>
            <w:tcW w:w="6907" w:type="dxa"/>
          </w:tcPr>
          <w:p w:rsidR="001653B9" w:rsidRPr="00AF008E" w:rsidRDefault="00C677D9"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იზიკური პირის სახელი</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LastName</w:t>
            </w:r>
            <w:r w:rsidR="00210CFF" w:rsidRPr="00AF008E">
              <w:rPr>
                <w:color w:val="000000" w:themeColor="text1"/>
              </w:rPr>
              <w:t xml:space="preserve"> (nvarchar(50) null)</w:t>
            </w:r>
          </w:p>
        </w:tc>
        <w:tc>
          <w:tcPr>
            <w:tcW w:w="6907" w:type="dxa"/>
          </w:tcPr>
          <w:p w:rsidR="001653B9" w:rsidRPr="00AF008E" w:rsidRDefault="000542F7"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იზიკური პირის გვარი</w:t>
            </w:r>
          </w:p>
        </w:tc>
      </w:tr>
      <w:tr w:rsidR="001653B9" w:rsidRPr="00AF008E" w:rsidTr="008845CB">
        <w:trPr>
          <w:trHeight w:val="644"/>
        </w:trPr>
        <w:tc>
          <w:tcPr>
            <w:tcW w:w="3421" w:type="dxa"/>
          </w:tcPr>
          <w:p w:rsidR="001653B9" w:rsidRPr="00AF008E" w:rsidRDefault="001653B9" w:rsidP="002E505B">
            <w:pPr>
              <w:rPr>
                <w:rFonts w:ascii="Sylfaen" w:hAnsi="Sylfaen"/>
                <w:color w:val="000000" w:themeColor="text1"/>
                <w:lang w:val="ka-GE"/>
              </w:rPr>
            </w:pPr>
            <w:r w:rsidRPr="00AF008E">
              <w:rPr>
                <w:color w:val="000000" w:themeColor="text1"/>
              </w:rPr>
              <w:t>BirthDate</w:t>
            </w:r>
            <w:r w:rsidR="002E505B" w:rsidRPr="00AF008E">
              <w:rPr>
                <w:rFonts w:ascii="Sylfaen" w:hAnsi="Sylfaen"/>
                <w:color w:val="000000" w:themeColor="text1"/>
                <w:lang w:val="ka-GE"/>
              </w:rPr>
              <w:t xml:space="preserve">  (date </w:t>
            </w:r>
            <w:r w:rsidR="002E505B" w:rsidRPr="00AF008E">
              <w:rPr>
                <w:rFonts w:ascii="Sylfaen" w:hAnsi="Sylfaen"/>
                <w:color w:val="000000" w:themeColor="text1"/>
              </w:rPr>
              <w:t>null</w:t>
            </w:r>
            <w:r w:rsidR="002E505B" w:rsidRPr="00AF008E">
              <w:rPr>
                <w:rFonts w:ascii="Sylfaen" w:hAnsi="Sylfaen"/>
                <w:color w:val="000000" w:themeColor="text1"/>
                <w:lang w:val="ka-GE"/>
              </w:rPr>
              <w:t>)</w:t>
            </w:r>
          </w:p>
        </w:tc>
        <w:tc>
          <w:tcPr>
            <w:tcW w:w="6907" w:type="dxa"/>
          </w:tcPr>
          <w:p w:rsidR="001653B9" w:rsidRPr="00AF008E" w:rsidRDefault="00113B0E"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იზიკური პირის დაბადების თარიღი</w:t>
            </w:r>
          </w:p>
        </w:tc>
      </w:tr>
      <w:tr w:rsidR="001653B9" w:rsidRPr="00AF008E" w:rsidTr="008845CB">
        <w:trPr>
          <w:trHeight w:val="644"/>
        </w:trPr>
        <w:tc>
          <w:tcPr>
            <w:tcW w:w="3421" w:type="dxa"/>
          </w:tcPr>
          <w:p w:rsidR="001653B9" w:rsidRPr="00AF008E" w:rsidRDefault="001653B9" w:rsidP="004C44ED">
            <w:pPr>
              <w:rPr>
                <w:rFonts w:ascii="Sylfaen" w:hAnsi="Sylfaen"/>
                <w:color w:val="000000" w:themeColor="text1"/>
                <w:lang w:val="ka-GE"/>
              </w:rPr>
            </w:pPr>
            <w:r w:rsidRPr="00AF008E">
              <w:rPr>
                <w:color w:val="000000" w:themeColor="text1"/>
              </w:rPr>
              <w:t>Gender</w:t>
            </w:r>
            <w:r w:rsidR="004C44ED" w:rsidRPr="00AF008E">
              <w:rPr>
                <w:rFonts w:ascii="Sylfaen" w:hAnsi="Sylfaen"/>
                <w:color w:val="000000" w:themeColor="text1"/>
                <w:lang w:val="ka-GE"/>
              </w:rPr>
              <w:t xml:space="preserve"> (tinyint</w:t>
            </w:r>
            <w:r w:rsidR="00CB65A1" w:rsidRPr="00AF008E">
              <w:rPr>
                <w:rFonts w:ascii="Sylfaen" w:hAnsi="Sylfaen"/>
                <w:color w:val="000000" w:themeColor="text1"/>
                <w:lang w:val="ka-GE"/>
              </w:rPr>
              <w:t xml:space="preserve"> </w:t>
            </w:r>
            <w:r w:rsidR="00CB65A1" w:rsidRPr="00AF008E">
              <w:rPr>
                <w:rFonts w:ascii="Sylfaen" w:hAnsi="Sylfaen"/>
                <w:color w:val="000000" w:themeColor="text1"/>
              </w:rPr>
              <w:t>null</w:t>
            </w:r>
            <w:r w:rsidR="004C44ED" w:rsidRPr="00AF008E">
              <w:rPr>
                <w:rFonts w:ascii="Sylfaen" w:hAnsi="Sylfaen"/>
                <w:color w:val="000000" w:themeColor="text1"/>
                <w:lang w:val="ka-GE"/>
              </w:rPr>
              <w:t>)</w:t>
            </w:r>
          </w:p>
        </w:tc>
        <w:tc>
          <w:tcPr>
            <w:tcW w:w="6907" w:type="dxa"/>
          </w:tcPr>
          <w:p w:rsidR="001653B9" w:rsidRPr="00AF008E" w:rsidRDefault="003C5FE9"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იზიკური პირის სქესი</w:t>
            </w:r>
          </w:p>
        </w:tc>
      </w:tr>
      <w:tr w:rsidR="001653B9" w:rsidRPr="00AF008E" w:rsidTr="008845CB">
        <w:trPr>
          <w:trHeight w:val="644"/>
        </w:trPr>
        <w:tc>
          <w:tcPr>
            <w:tcW w:w="3421" w:type="dxa"/>
          </w:tcPr>
          <w:p w:rsidR="001653B9" w:rsidRPr="00AF008E" w:rsidRDefault="001653B9" w:rsidP="009F43A9">
            <w:pPr>
              <w:tabs>
                <w:tab w:val="center" w:pos="1602"/>
              </w:tabs>
              <w:rPr>
                <w:color w:val="000000" w:themeColor="text1"/>
              </w:rPr>
            </w:pPr>
            <w:r w:rsidRPr="00AF008E">
              <w:rPr>
                <w:color w:val="000000" w:themeColor="text1"/>
              </w:rPr>
              <w:t>Age</w:t>
            </w:r>
            <w:r w:rsidR="009F43A9" w:rsidRPr="00AF008E">
              <w:rPr>
                <w:color w:val="000000" w:themeColor="text1"/>
              </w:rPr>
              <w:tab/>
              <w:t>(int null)</w:t>
            </w:r>
          </w:p>
        </w:tc>
        <w:tc>
          <w:tcPr>
            <w:tcW w:w="6907" w:type="dxa"/>
          </w:tcPr>
          <w:p w:rsidR="001653B9" w:rsidRPr="00AF008E" w:rsidRDefault="003C5FE9"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იზიკური პირის ასაკი</w:t>
            </w:r>
          </w:p>
        </w:tc>
      </w:tr>
      <w:tr w:rsidR="001653B9" w:rsidRPr="00AF008E" w:rsidTr="008845CB">
        <w:trPr>
          <w:trHeight w:val="644"/>
        </w:trPr>
        <w:tc>
          <w:tcPr>
            <w:tcW w:w="3421" w:type="dxa"/>
          </w:tcPr>
          <w:p w:rsidR="005C7AB1" w:rsidRPr="00AF008E" w:rsidRDefault="001653B9" w:rsidP="005C7AB1">
            <w:pPr>
              <w:rPr>
                <w:color w:val="000000" w:themeColor="text1"/>
              </w:rPr>
            </w:pPr>
            <w:r w:rsidRPr="00AF008E">
              <w:rPr>
                <w:color w:val="000000" w:themeColor="text1"/>
              </w:rPr>
              <w:t>MobileIndexID</w:t>
            </w:r>
            <w:r w:rsidR="005C7AB1" w:rsidRPr="00AF008E">
              <w:rPr>
                <w:color w:val="000000" w:themeColor="text1"/>
              </w:rPr>
              <w:t xml:space="preserve"> </w:t>
            </w:r>
          </w:p>
          <w:p w:rsidR="001653B9" w:rsidRPr="00AF008E" w:rsidRDefault="005C7AB1" w:rsidP="005C7AB1">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653B9" w:rsidRPr="00AF008E" w:rsidRDefault="00016276"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ობილური </w:t>
            </w:r>
            <w:r w:rsidR="007D5108" w:rsidRPr="00AF008E">
              <w:rPr>
                <w:rFonts w:ascii="Sylfaen" w:hAnsi="Sylfaen" w:cs="Consolas"/>
                <w:color w:val="000000" w:themeColor="text1"/>
                <w:sz w:val="19"/>
                <w:szCs w:val="19"/>
                <w:lang w:val="ka-GE"/>
              </w:rPr>
              <w:t xml:space="preserve">ტელეფონის </w:t>
            </w:r>
            <w:r w:rsidRPr="00AF008E">
              <w:rPr>
                <w:rFonts w:ascii="Sylfaen" w:hAnsi="Sylfaen" w:cs="Consolas"/>
                <w:color w:val="000000" w:themeColor="text1"/>
                <w:sz w:val="19"/>
                <w:szCs w:val="19"/>
                <w:lang w:val="ka-GE"/>
              </w:rPr>
              <w:t>ინდექსის იდენტიფიკატორი</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MobileNumber</w:t>
            </w:r>
          </w:p>
          <w:p w:rsidR="00CB27C4" w:rsidRPr="00AF008E" w:rsidRDefault="00CB27C4" w:rsidP="004C44ED">
            <w:pPr>
              <w:rPr>
                <w:color w:val="000000" w:themeColor="text1"/>
              </w:rPr>
            </w:pPr>
            <w:r w:rsidRPr="00AF008E">
              <w:rPr>
                <w:color w:val="000000" w:themeColor="text1"/>
              </w:rPr>
              <w:t>(nvarchar(100) null)</w:t>
            </w:r>
          </w:p>
        </w:tc>
        <w:tc>
          <w:tcPr>
            <w:tcW w:w="6907" w:type="dxa"/>
          </w:tcPr>
          <w:p w:rsidR="001653B9" w:rsidRPr="00AF008E" w:rsidRDefault="00D447DF"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მობილური ტელეფონის ნომერი</w:t>
            </w:r>
          </w:p>
        </w:tc>
      </w:tr>
      <w:tr w:rsidR="001653B9" w:rsidRPr="00AF008E" w:rsidTr="008845CB">
        <w:trPr>
          <w:trHeight w:val="644"/>
        </w:trPr>
        <w:tc>
          <w:tcPr>
            <w:tcW w:w="3421" w:type="dxa"/>
          </w:tcPr>
          <w:p w:rsidR="00F80716" w:rsidRPr="00AF008E" w:rsidRDefault="001653B9" w:rsidP="00F80716">
            <w:pPr>
              <w:rPr>
                <w:color w:val="000000" w:themeColor="text1"/>
              </w:rPr>
            </w:pPr>
            <w:r w:rsidRPr="00AF008E">
              <w:rPr>
                <w:color w:val="000000" w:themeColor="text1"/>
              </w:rPr>
              <w:t>PhoneIndexID</w:t>
            </w:r>
            <w:r w:rsidR="00F80716" w:rsidRPr="00AF008E">
              <w:rPr>
                <w:color w:val="000000" w:themeColor="text1"/>
              </w:rPr>
              <w:t xml:space="preserve"> </w:t>
            </w:r>
          </w:p>
          <w:p w:rsidR="001653B9" w:rsidRPr="00AF008E" w:rsidRDefault="00F80716" w:rsidP="00F80716">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653B9" w:rsidRPr="00AF008E" w:rsidRDefault="00E562E0"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ქალაქის </w:t>
            </w:r>
            <w:r w:rsidR="00CC1860" w:rsidRPr="00AF008E">
              <w:rPr>
                <w:rFonts w:ascii="Sylfaen" w:hAnsi="Sylfaen" w:cs="Consolas"/>
                <w:color w:val="000000" w:themeColor="text1"/>
                <w:sz w:val="19"/>
                <w:szCs w:val="19"/>
                <w:lang w:val="ka-GE"/>
              </w:rPr>
              <w:t xml:space="preserve">ტელეფონის </w:t>
            </w:r>
            <w:r w:rsidRPr="00AF008E">
              <w:rPr>
                <w:rFonts w:ascii="Sylfaen" w:hAnsi="Sylfaen" w:cs="Consolas"/>
                <w:color w:val="000000" w:themeColor="text1"/>
                <w:sz w:val="19"/>
                <w:szCs w:val="19"/>
                <w:lang w:val="ka-GE"/>
              </w:rPr>
              <w:t xml:space="preserve">ინდექსის </w:t>
            </w:r>
            <w:r w:rsidR="00BE5DA8" w:rsidRPr="00AF008E">
              <w:rPr>
                <w:rFonts w:ascii="Sylfaen" w:hAnsi="Sylfaen" w:cs="Consolas"/>
                <w:color w:val="000000" w:themeColor="text1"/>
                <w:sz w:val="19"/>
                <w:szCs w:val="19"/>
                <w:lang w:val="ka-GE"/>
              </w:rPr>
              <w:t>იდენტიფიკატორი</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PhoneNumber</w:t>
            </w:r>
          </w:p>
          <w:p w:rsidR="000D7AE2" w:rsidRPr="00AF008E" w:rsidRDefault="000D7AE2" w:rsidP="004C44ED">
            <w:pPr>
              <w:rPr>
                <w:color w:val="000000" w:themeColor="text1"/>
              </w:rPr>
            </w:pPr>
            <w:r w:rsidRPr="00AF008E">
              <w:rPr>
                <w:color w:val="000000" w:themeColor="text1"/>
              </w:rPr>
              <w:t>(</w:t>
            </w:r>
            <w:r w:rsidR="00EC450B" w:rsidRPr="00AF008E">
              <w:rPr>
                <w:color w:val="000000" w:themeColor="text1"/>
              </w:rPr>
              <w:t>nvarchar(5</w:t>
            </w:r>
            <w:r w:rsidRPr="00AF008E">
              <w:rPr>
                <w:color w:val="000000" w:themeColor="text1"/>
              </w:rPr>
              <w:t>0) null)</w:t>
            </w:r>
          </w:p>
        </w:tc>
        <w:tc>
          <w:tcPr>
            <w:tcW w:w="6907" w:type="dxa"/>
          </w:tcPr>
          <w:p w:rsidR="001653B9" w:rsidRPr="00AF008E" w:rsidRDefault="00CC1860"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ქალაქის ტელეფონის ნომერი</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Email</w:t>
            </w:r>
            <w:r w:rsidR="00D230C1" w:rsidRPr="00AF008E">
              <w:rPr>
                <w:color w:val="000000" w:themeColor="text1"/>
              </w:rPr>
              <w:t xml:space="preserve"> ( nvarchar(50) null</w:t>
            </w:r>
            <w:r w:rsidR="000F439D" w:rsidRPr="00AF008E">
              <w:rPr>
                <w:color w:val="000000" w:themeColor="text1"/>
              </w:rPr>
              <w:t>)</w:t>
            </w:r>
          </w:p>
        </w:tc>
        <w:tc>
          <w:tcPr>
            <w:tcW w:w="6907" w:type="dxa"/>
          </w:tcPr>
          <w:p w:rsidR="001653B9" w:rsidRPr="00AF008E" w:rsidRDefault="004C44ED"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პიზიკური პირის ელექტრონული ფოსტა</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LegalMunicipalityID</w:t>
            </w:r>
            <w:r w:rsidR="00AF7663" w:rsidRPr="00AF008E">
              <w:rPr>
                <w:color w:val="000000" w:themeColor="text1"/>
              </w:rPr>
              <w:t xml:space="preserve"> </w:t>
            </w:r>
          </w:p>
          <w:p w:rsidR="00AF7663" w:rsidRPr="00AF008E" w:rsidRDefault="00AF7663" w:rsidP="004C44ED">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653B9" w:rsidRPr="00AF008E" w:rsidRDefault="004C44ED"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უნიციპალიტეტის </w:t>
            </w:r>
            <w:r w:rsidR="00BE5DA8" w:rsidRPr="00AF008E">
              <w:rPr>
                <w:rFonts w:ascii="Sylfaen" w:hAnsi="Sylfaen" w:cs="Consolas"/>
                <w:color w:val="000000" w:themeColor="text1"/>
                <w:sz w:val="19"/>
                <w:szCs w:val="19"/>
                <w:lang w:val="ka-GE"/>
              </w:rPr>
              <w:t>იდენტიფიკატორი</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LegalAreaID</w:t>
            </w:r>
            <w:r w:rsidR="00F941CC" w:rsidRPr="00AF008E">
              <w:rPr>
                <w:color w:val="000000" w:themeColor="text1"/>
              </w:rPr>
              <w:t xml:space="preserve"> </w:t>
            </w:r>
            <w:r w:rsidR="00F941CC" w:rsidRPr="00AF008E">
              <w:rPr>
                <w:rFonts w:ascii="Sylfaen" w:hAnsi="Sylfaen"/>
                <w:color w:val="000000" w:themeColor="text1"/>
                <w:lang w:val="ka-GE"/>
              </w:rPr>
              <w:t>(uniqueidentifier</w:t>
            </w:r>
            <w:r w:rsidR="00F941CC" w:rsidRPr="00AF008E">
              <w:rPr>
                <w:rFonts w:ascii="Sylfaen" w:hAnsi="Sylfaen"/>
                <w:color w:val="000000" w:themeColor="text1"/>
              </w:rPr>
              <w:t xml:space="preserve"> null</w:t>
            </w:r>
            <w:r w:rsidR="00F941CC" w:rsidRPr="00AF008E">
              <w:rPr>
                <w:rFonts w:ascii="Sylfaen" w:hAnsi="Sylfaen"/>
                <w:color w:val="000000" w:themeColor="text1"/>
                <w:lang w:val="ka-GE"/>
              </w:rPr>
              <w:t>)</w:t>
            </w:r>
          </w:p>
        </w:tc>
        <w:tc>
          <w:tcPr>
            <w:tcW w:w="6907" w:type="dxa"/>
          </w:tcPr>
          <w:p w:rsidR="001653B9" w:rsidRPr="00AF008E" w:rsidRDefault="004C44ED" w:rsidP="00B02DB3">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lang w:val="ka-GE"/>
              </w:rPr>
              <w:t xml:space="preserve">დასახლებული პუნქტის </w:t>
            </w:r>
            <w:r w:rsidR="00BE5DA8" w:rsidRPr="00AF008E">
              <w:rPr>
                <w:rFonts w:ascii="Sylfaen" w:hAnsi="Sylfaen" w:cs="Consolas"/>
                <w:color w:val="000000" w:themeColor="text1"/>
                <w:sz w:val="19"/>
                <w:szCs w:val="19"/>
                <w:lang w:val="ka-GE"/>
              </w:rPr>
              <w:t>იდენტიფიკატორი</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lastRenderedPageBreak/>
              <w:t>LegalAddress</w:t>
            </w:r>
            <w:r w:rsidR="00727920" w:rsidRPr="00AF008E">
              <w:rPr>
                <w:color w:val="000000" w:themeColor="text1"/>
              </w:rPr>
              <w:t xml:space="preserve"> (nvarchar(200) null)</w:t>
            </w:r>
          </w:p>
        </w:tc>
        <w:tc>
          <w:tcPr>
            <w:tcW w:w="6907" w:type="dxa"/>
          </w:tcPr>
          <w:p w:rsidR="001653B9" w:rsidRPr="00AF008E" w:rsidRDefault="004C44ED"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ისამართი </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FactualMunicipalityID</w:t>
            </w:r>
          </w:p>
          <w:p w:rsidR="008F0DBB" w:rsidRPr="00AF008E" w:rsidRDefault="008F0DBB" w:rsidP="004C44ED">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653B9" w:rsidRPr="00AF008E" w:rsidRDefault="006003F9"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rPr>
              <w:t xml:space="preserve"> </w:t>
            </w:r>
            <w:r w:rsidRPr="00AF008E">
              <w:rPr>
                <w:rFonts w:ascii="Sylfaen" w:hAnsi="Sylfaen" w:cs="Consolas"/>
                <w:color w:val="000000" w:themeColor="text1"/>
                <w:sz w:val="19"/>
                <w:szCs w:val="19"/>
                <w:lang w:val="ka-GE"/>
              </w:rPr>
              <w:t xml:space="preserve">ფაქტიური მუნიციპალიტეტის </w:t>
            </w:r>
            <w:r w:rsidR="00BE5DA8" w:rsidRPr="00AF008E">
              <w:rPr>
                <w:rFonts w:ascii="Sylfaen" w:hAnsi="Sylfaen" w:cs="Consolas"/>
                <w:color w:val="000000" w:themeColor="text1"/>
                <w:sz w:val="19"/>
                <w:szCs w:val="19"/>
                <w:lang w:val="ka-GE"/>
              </w:rPr>
              <w:t>იდენტიფიკატორი</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FactualAreaID</w:t>
            </w:r>
          </w:p>
          <w:p w:rsidR="00C67F23" w:rsidRPr="00AF008E" w:rsidRDefault="00C67F23" w:rsidP="004C44ED">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653B9" w:rsidRPr="00AF008E" w:rsidRDefault="009372CE"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ფაქტიური დასახლებული პუნქტის </w:t>
            </w:r>
            <w:r w:rsidR="00BE5DA8" w:rsidRPr="00AF008E">
              <w:rPr>
                <w:rFonts w:ascii="Sylfaen" w:hAnsi="Sylfaen" w:cs="Consolas"/>
                <w:color w:val="000000" w:themeColor="text1"/>
                <w:sz w:val="19"/>
                <w:szCs w:val="19"/>
                <w:lang w:val="ka-GE"/>
              </w:rPr>
              <w:t>იდენტიფიკატორი</w:t>
            </w:r>
          </w:p>
        </w:tc>
      </w:tr>
      <w:tr w:rsidR="001653B9" w:rsidRPr="00AF008E" w:rsidTr="008845CB">
        <w:trPr>
          <w:trHeight w:val="644"/>
        </w:trPr>
        <w:tc>
          <w:tcPr>
            <w:tcW w:w="3421" w:type="dxa"/>
          </w:tcPr>
          <w:p w:rsidR="001653B9" w:rsidRPr="00AF008E" w:rsidRDefault="001653B9" w:rsidP="00793849">
            <w:pPr>
              <w:rPr>
                <w:rFonts w:ascii="Sylfaen" w:hAnsi="Sylfaen"/>
                <w:color w:val="000000" w:themeColor="text1"/>
                <w:lang w:val="ka-GE"/>
              </w:rPr>
            </w:pPr>
            <w:r w:rsidRPr="00AF008E">
              <w:rPr>
                <w:color w:val="000000" w:themeColor="text1"/>
              </w:rPr>
              <w:t>FactualAddress</w:t>
            </w:r>
            <w:r w:rsidR="00B22C24" w:rsidRPr="00AF008E">
              <w:rPr>
                <w:rFonts w:ascii="Sylfaen" w:hAnsi="Sylfaen"/>
                <w:color w:val="000000" w:themeColor="text1"/>
                <w:lang w:val="ka-GE"/>
              </w:rPr>
              <w:t xml:space="preserve"> (nvarchar(200)</w:t>
            </w:r>
            <w:r w:rsidR="00793849" w:rsidRPr="00AF008E">
              <w:rPr>
                <w:rFonts w:ascii="Sylfaen" w:hAnsi="Sylfaen"/>
                <w:color w:val="000000" w:themeColor="text1"/>
              </w:rPr>
              <w:t>null</w:t>
            </w:r>
            <w:r w:rsidR="00B22C24" w:rsidRPr="00AF008E">
              <w:rPr>
                <w:rFonts w:ascii="Sylfaen" w:hAnsi="Sylfaen"/>
                <w:color w:val="000000" w:themeColor="text1"/>
                <w:lang w:val="ka-GE"/>
              </w:rPr>
              <w:t>)</w:t>
            </w:r>
          </w:p>
        </w:tc>
        <w:tc>
          <w:tcPr>
            <w:tcW w:w="6907" w:type="dxa"/>
          </w:tcPr>
          <w:p w:rsidR="001653B9" w:rsidRPr="00AF008E" w:rsidRDefault="008353AF"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აქტიური მისამართი</w:t>
            </w:r>
          </w:p>
        </w:tc>
      </w:tr>
      <w:tr w:rsidR="001653B9" w:rsidRPr="00AF008E" w:rsidTr="008845CB">
        <w:trPr>
          <w:trHeight w:val="644"/>
        </w:trPr>
        <w:tc>
          <w:tcPr>
            <w:tcW w:w="3421" w:type="dxa"/>
          </w:tcPr>
          <w:p w:rsidR="001653B9" w:rsidRPr="00AF008E" w:rsidRDefault="001653B9" w:rsidP="000F15F3">
            <w:pPr>
              <w:rPr>
                <w:color w:val="000000" w:themeColor="text1"/>
              </w:rPr>
            </w:pPr>
            <w:r w:rsidRPr="00AF008E">
              <w:rPr>
                <w:color w:val="000000" w:themeColor="text1"/>
              </w:rPr>
              <w:t>Unknown</w:t>
            </w:r>
            <w:r w:rsidR="000F15F3" w:rsidRPr="00AF008E">
              <w:rPr>
                <w:color w:val="000000" w:themeColor="text1"/>
              </w:rPr>
              <w:t xml:space="preserve"> (bit null)</w:t>
            </w:r>
          </w:p>
        </w:tc>
        <w:tc>
          <w:tcPr>
            <w:tcW w:w="6907" w:type="dxa"/>
          </w:tcPr>
          <w:p w:rsidR="001653B9" w:rsidRPr="00AF008E" w:rsidRDefault="00E86C0E"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უცნობი პირის </w:t>
            </w:r>
            <w:r w:rsidR="00BE5DA8" w:rsidRPr="00AF008E">
              <w:rPr>
                <w:rFonts w:ascii="Sylfaen" w:hAnsi="Sylfaen" w:cs="Consolas"/>
                <w:color w:val="000000" w:themeColor="text1"/>
                <w:sz w:val="19"/>
                <w:szCs w:val="19"/>
                <w:lang w:val="ka-GE"/>
              </w:rPr>
              <w:t>იდენტიფიკატორი</w:t>
            </w:r>
          </w:p>
        </w:tc>
      </w:tr>
      <w:tr w:rsidR="001653B9" w:rsidRPr="00AF008E" w:rsidTr="008845CB">
        <w:trPr>
          <w:trHeight w:val="644"/>
        </w:trPr>
        <w:tc>
          <w:tcPr>
            <w:tcW w:w="3421" w:type="dxa"/>
          </w:tcPr>
          <w:p w:rsidR="001653B9" w:rsidRPr="00AF008E" w:rsidRDefault="001653B9" w:rsidP="004C44ED">
            <w:pPr>
              <w:rPr>
                <w:rFonts w:ascii="Sylfaen" w:hAnsi="Sylfaen"/>
                <w:color w:val="000000" w:themeColor="text1"/>
                <w:lang w:val="ka-GE"/>
              </w:rPr>
            </w:pPr>
            <w:r w:rsidRPr="00AF008E">
              <w:rPr>
                <w:color w:val="000000" w:themeColor="text1"/>
              </w:rPr>
              <w:t>UnknownText</w:t>
            </w:r>
          </w:p>
          <w:p w:rsidR="00111A17" w:rsidRPr="00AF008E" w:rsidRDefault="00111A17" w:rsidP="004C44ED">
            <w:pPr>
              <w:rPr>
                <w:rFonts w:ascii="Sylfaen" w:hAnsi="Sylfaen"/>
                <w:color w:val="000000" w:themeColor="text1"/>
                <w:lang w:val="ka-GE"/>
              </w:rPr>
            </w:pPr>
            <w:r w:rsidRPr="00AF008E">
              <w:rPr>
                <w:rFonts w:ascii="Sylfaen" w:hAnsi="Sylfaen"/>
                <w:color w:val="000000" w:themeColor="text1"/>
                <w:lang w:val="ka-GE"/>
              </w:rPr>
              <w:t xml:space="preserve">(nvarchar(500) </w:t>
            </w:r>
            <w:r w:rsidRPr="00AF008E">
              <w:rPr>
                <w:rFonts w:ascii="Sylfaen" w:hAnsi="Sylfaen"/>
                <w:color w:val="000000" w:themeColor="text1"/>
              </w:rPr>
              <w:t>null</w:t>
            </w:r>
            <w:r w:rsidRPr="00AF008E">
              <w:rPr>
                <w:rFonts w:ascii="Sylfaen" w:hAnsi="Sylfaen"/>
                <w:color w:val="000000" w:themeColor="text1"/>
                <w:lang w:val="ka-GE"/>
              </w:rPr>
              <w:t>)</w:t>
            </w:r>
          </w:p>
        </w:tc>
        <w:tc>
          <w:tcPr>
            <w:tcW w:w="6907" w:type="dxa"/>
          </w:tcPr>
          <w:p w:rsidR="001653B9" w:rsidRPr="00AF008E" w:rsidRDefault="00C10EDA"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უცნობი პირისთვის მიტიტებული გარკვეული ტექსტი კომენტარი</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BeneficialCategoryID</w:t>
            </w:r>
          </w:p>
          <w:p w:rsidR="00712593" w:rsidRPr="00AF008E" w:rsidRDefault="00712593" w:rsidP="004C44ED">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653B9" w:rsidRPr="00AF008E" w:rsidRDefault="00D67B3D"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ოსარგებლის კატეგორიის </w:t>
            </w:r>
            <w:r w:rsidR="00BE5DA8" w:rsidRPr="00AF008E">
              <w:rPr>
                <w:rFonts w:ascii="Sylfaen" w:hAnsi="Sylfaen" w:cs="Consolas"/>
                <w:color w:val="000000" w:themeColor="text1"/>
                <w:sz w:val="19"/>
                <w:szCs w:val="19"/>
                <w:lang w:val="ka-GE"/>
              </w:rPr>
              <w:t>იდენტიფიკატორი</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ProvidersCategoryID</w:t>
            </w:r>
          </w:p>
          <w:p w:rsidR="00712593" w:rsidRPr="00AF008E" w:rsidRDefault="00712593" w:rsidP="004C44ED">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653B9" w:rsidRPr="00AF008E" w:rsidRDefault="00144B0B"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ომსახურების მიმწოდებლის </w:t>
            </w:r>
            <w:r w:rsidR="00BE5DA8" w:rsidRPr="00AF008E">
              <w:rPr>
                <w:rFonts w:ascii="Sylfaen" w:hAnsi="Sylfaen" w:cs="Consolas"/>
                <w:color w:val="000000" w:themeColor="text1"/>
                <w:sz w:val="19"/>
                <w:szCs w:val="19"/>
                <w:lang w:val="ka-GE"/>
              </w:rPr>
              <w:t>იდენტიფიკატორი</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ContactPersonTypeID</w:t>
            </w:r>
          </w:p>
          <w:p w:rsidR="00712593" w:rsidRPr="00AF008E" w:rsidRDefault="00712593" w:rsidP="004C44ED">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653B9" w:rsidRPr="00AF008E" w:rsidRDefault="00BE5DA8" w:rsidP="00BE5DA8">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აკონტაქტო პირის ტიპის იდენტიფიკატორი</w:t>
            </w:r>
          </w:p>
        </w:tc>
      </w:tr>
      <w:tr w:rsidR="001653B9" w:rsidRPr="00AF008E" w:rsidTr="008845CB">
        <w:trPr>
          <w:trHeight w:val="644"/>
        </w:trPr>
        <w:tc>
          <w:tcPr>
            <w:tcW w:w="3421" w:type="dxa"/>
          </w:tcPr>
          <w:p w:rsidR="001653B9" w:rsidRPr="00AF008E" w:rsidRDefault="001653B9" w:rsidP="004C44ED">
            <w:pPr>
              <w:rPr>
                <w:rFonts w:ascii="Sylfaen" w:hAnsi="Sylfaen"/>
                <w:color w:val="000000" w:themeColor="text1"/>
                <w:lang w:val="ka-GE"/>
              </w:rPr>
            </w:pPr>
            <w:r w:rsidRPr="00AF008E">
              <w:rPr>
                <w:color w:val="000000" w:themeColor="text1"/>
              </w:rPr>
              <w:t>ContactPosition</w:t>
            </w:r>
            <w:r w:rsidR="003330C1" w:rsidRPr="00AF008E">
              <w:rPr>
                <w:rFonts w:ascii="Sylfaen" w:hAnsi="Sylfaen"/>
                <w:color w:val="000000" w:themeColor="text1"/>
                <w:lang w:val="ka-GE"/>
              </w:rPr>
              <w:t xml:space="preserve"> (nvarchar(100) </w:t>
            </w:r>
            <w:r w:rsidR="003330C1" w:rsidRPr="00AF008E">
              <w:rPr>
                <w:rFonts w:ascii="Sylfaen" w:hAnsi="Sylfaen"/>
                <w:color w:val="000000" w:themeColor="text1"/>
              </w:rPr>
              <w:t>null</w:t>
            </w:r>
            <w:r w:rsidR="003330C1" w:rsidRPr="00AF008E">
              <w:rPr>
                <w:rFonts w:ascii="Sylfaen" w:hAnsi="Sylfaen"/>
                <w:color w:val="000000" w:themeColor="text1"/>
                <w:lang w:val="ka-GE"/>
              </w:rPr>
              <w:t>)</w:t>
            </w:r>
          </w:p>
        </w:tc>
        <w:tc>
          <w:tcPr>
            <w:tcW w:w="6907" w:type="dxa"/>
          </w:tcPr>
          <w:p w:rsidR="001653B9" w:rsidRPr="00AF008E" w:rsidRDefault="00C33EB8"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აკონტაქტო პირის სამსახურეობრივი პოზიცია</w:t>
            </w:r>
          </w:p>
        </w:tc>
      </w:tr>
      <w:tr w:rsidR="004D77A8" w:rsidRPr="00AF008E" w:rsidTr="008845CB">
        <w:trPr>
          <w:trHeight w:val="644"/>
        </w:trPr>
        <w:tc>
          <w:tcPr>
            <w:tcW w:w="3421" w:type="dxa"/>
          </w:tcPr>
          <w:p w:rsidR="004D77A8" w:rsidRPr="00AF008E" w:rsidRDefault="004D77A8" w:rsidP="007373BB">
            <w:pPr>
              <w:rPr>
                <w:color w:val="000000" w:themeColor="text1"/>
              </w:rPr>
            </w:pPr>
            <w:r w:rsidRPr="00AF008E">
              <w:rPr>
                <w:color w:val="000000" w:themeColor="text1"/>
              </w:rPr>
              <w:t>DateCreated (datetime not null)</w:t>
            </w:r>
          </w:p>
        </w:tc>
        <w:tc>
          <w:tcPr>
            <w:tcW w:w="6907" w:type="dxa"/>
          </w:tcPr>
          <w:p w:rsidR="004D77A8" w:rsidRPr="00AF008E" w:rsidRDefault="004D77A8"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შექმნის</w:t>
            </w:r>
            <w:r w:rsidRPr="00AF008E">
              <w:rPr>
                <w:color w:val="000000" w:themeColor="text1"/>
              </w:rPr>
              <w:t xml:space="preserve"> </w:t>
            </w:r>
            <w:r w:rsidRPr="00AF008E">
              <w:rPr>
                <w:rFonts w:ascii="Sylfaen" w:hAnsi="Sylfaen" w:cs="Sylfaen"/>
                <w:color w:val="000000" w:themeColor="text1"/>
              </w:rPr>
              <w:t>თარიღი</w:t>
            </w:r>
          </w:p>
        </w:tc>
      </w:tr>
      <w:tr w:rsidR="004D77A8" w:rsidRPr="00AF008E" w:rsidTr="008845CB">
        <w:trPr>
          <w:trHeight w:val="644"/>
        </w:trPr>
        <w:tc>
          <w:tcPr>
            <w:tcW w:w="3421" w:type="dxa"/>
          </w:tcPr>
          <w:p w:rsidR="004D77A8" w:rsidRPr="00AF008E" w:rsidRDefault="004D77A8" w:rsidP="007373BB">
            <w:pPr>
              <w:rPr>
                <w:rFonts w:ascii="Sylfaen" w:hAnsi="Sylfaen"/>
                <w:color w:val="000000" w:themeColor="text1"/>
                <w:lang w:val="ka-GE"/>
              </w:rPr>
            </w:pPr>
            <w:r w:rsidRPr="00AF008E">
              <w:rPr>
                <w:color w:val="000000" w:themeColor="text1"/>
              </w:rPr>
              <w:t>DateChang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rsidR="004D77A8" w:rsidRPr="00AF008E" w:rsidRDefault="004D77A8"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ცვლილების</w:t>
            </w:r>
            <w:r w:rsidRPr="00AF008E">
              <w:rPr>
                <w:color w:val="000000" w:themeColor="text1"/>
              </w:rPr>
              <w:t xml:space="preserve">  </w:t>
            </w:r>
            <w:r w:rsidRPr="00AF008E">
              <w:rPr>
                <w:rFonts w:ascii="Sylfaen" w:hAnsi="Sylfaen" w:cs="Sylfaen"/>
                <w:color w:val="000000" w:themeColor="text1"/>
              </w:rPr>
              <w:t>თარიღი</w:t>
            </w:r>
          </w:p>
        </w:tc>
      </w:tr>
      <w:tr w:rsidR="004D77A8" w:rsidRPr="00AF008E" w:rsidTr="008845CB">
        <w:trPr>
          <w:trHeight w:val="644"/>
        </w:trPr>
        <w:tc>
          <w:tcPr>
            <w:tcW w:w="3421" w:type="dxa"/>
          </w:tcPr>
          <w:p w:rsidR="004D77A8" w:rsidRPr="00AF008E" w:rsidRDefault="004D77A8" w:rsidP="007373BB">
            <w:pPr>
              <w:rPr>
                <w:rFonts w:ascii="Sylfaen" w:hAnsi="Sylfaen"/>
                <w:color w:val="000000" w:themeColor="text1"/>
                <w:lang w:val="ka-GE"/>
              </w:rPr>
            </w:pPr>
            <w:r w:rsidRPr="00AF008E">
              <w:rPr>
                <w:color w:val="000000" w:themeColor="text1"/>
              </w:rPr>
              <w:t>DateDelet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rsidR="004D77A8" w:rsidRPr="00AF008E" w:rsidRDefault="004D77A8"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გაუქმების</w:t>
            </w:r>
            <w:r w:rsidRPr="00AF008E">
              <w:rPr>
                <w:color w:val="000000" w:themeColor="text1"/>
              </w:rPr>
              <w:t xml:space="preserve"> </w:t>
            </w:r>
            <w:r w:rsidRPr="00AF008E">
              <w:rPr>
                <w:rFonts w:ascii="Sylfaen" w:hAnsi="Sylfaen" w:cs="Sylfaen"/>
                <w:color w:val="000000" w:themeColor="text1"/>
              </w:rPr>
              <w:t>თარიღი</w:t>
            </w:r>
          </w:p>
        </w:tc>
      </w:tr>
      <w:tr w:rsidR="009A6926" w:rsidRPr="00AF008E" w:rsidTr="008845CB">
        <w:trPr>
          <w:trHeight w:val="644"/>
        </w:trPr>
        <w:tc>
          <w:tcPr>
            <w:tcW w:w="3421" w:type="dxa"/>
            <w:shd w:val="clear" w:color="auto" w:fill="D9D9D9" w:themeFill="background1" w:themeFillShade="D9"/>
          </w:tcPr>
          <w:p w:rsidR="009A6926" w:rsidRPr="00AF008E" w:rsidRDefault="009A6926"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MD_PersonInsurances</w:t>
            </w:r>
          </w:p>
        </w:tc>
        <w:tc>
          <w:tcPr>
            <w:tcW w:w="6907" w:type="dxa"/>
            <w:shd w:val="clear" w:color="auto" w:fill="D9D9D9" w:themeFill="background1" w:themeFillShade="D9"/>
          </w:tcPr>
          <w:p w:rsidR="009A6926" w:rsidRPr="00AF008E" w:rsidRDefault="009A6926"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ისტემაში რეგისტრირებული ფიზიკური პირების სახელმწიფო დაზღვევების რეესტრი.</w:t>
            </w:r>
          </w:p>
        </w:tc>
      </w:tr>
      <w:tr w:rsidR="00DC4159" w:rsidRPr="00AF008E" w:rsidTr="008845CB">
        <w:trPr>
          <w:trHeight w:val="644"/>
        </w:trPr>
        <w:tc>
          <w:tcPr>
            <w:tcW w:w="3421" w:type="dxa"/>
          </w:tcPr>
          <w:p w:rsidR="00DC4159" w:rsidRPr="00AF008E" w:rsidRDefault="00DC4159" w:rsidP="007373BB">
            <w:pPr>
              <w:rPr>
                <w:color w:val="000000" w:themeColor="text1"/>
              </w:rPr>
            </w:pPr>
            <w:r w:rsidRPr="00AF008E">
              <w:rPr>
                <w:color w:val="000000" w:themeColor="text1"/>
              </w:rPr>
              <w:t xml:space="preserve">ID   </w:t>
            </w:r>
            <w:r w:rsidRPr="00AF008E">
              <w:rPr>
                <w:rFonts w:ascii="Sylfaen" w:hAnsi="Sylfaen"/>
                <w:color w:val="000000" w:themeColor="text1"/>
                <w:lang w:val="ka-GE"/>
              </w:rPr>
              <w:t>(uniqueidentifier</w:t>
            </w:r>
            <w:r w:rsidRPr="00AF008E">
              <w:rPr>
                <w:rFonts w:ascii="Sylfaen" w:hAnsi="Sylfaen"/>
                <w:color w:val="000000" w:themeColor="text1"/>
              </w:rPr>
              <w:t xml:space="preserve"> not null</w:t>
            </w:r>
            <w:r w:rsidRPr="00AF008E">
              <w:rPr>
                <w:rFonts w:ascii="Sylfaen" w:hAnsi="Sylfaen"/>
                <w:color w:val="000000" w:themeColor="text1"/>
                <w:lang w:val="ka-GE"/>
              </w:rPr>
              <w:t>)</w:t>
            </w:r>
          </w:p>
        </w:tc>
        <w:tc>
          <w:tcPr>
            <w:tcW w:w="6907" w:type="dxa"/>
          </w:tcPr>
          <w:p w:rsidR="00DC4159" w:rsidRPr="00AF008E" w:rsidRDefault="00DC4159" w:rsidP="007373B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უნიკალური იდენტიფიკატორი</w:t>
            </w:r>
          </w:p>
        </w:tc>
      </w:tr>
      <w:tr w:rsidR="00265BC0" w:rsidRPr="00AF008E" w:rsidTr="008845CB">
        <w:trPr>
          <w:trHeight w:val="644"/>
        </w:trPr>
        <w:tc>
          <w:tcPr>
            <w:tcW w:w="3421" w:type="dxa"/>
          </w:tcPr>
          <w:p w:rsidR="00B84760" w:rsidRPr="00AF008E" w:rsidRDefault="00265BC0" w:rsidP="007373BB">
            <w:pPr>
              <w:rPr>
                <w:rFonts w:ascii="Sylfaen" w:hAnsi="Sylfaen"/>
                <w:color w:val="000000" w:themeColor="text1"/>
                <w:lang w:val="ka-GE"/>
              </w:rPr>
            </w:pPr>
            <w:r w:rsidRPr="00AF008E">
              <w:rPr>
                <w:color w:val="000000" w:themeColor="text1"/>
              </w:rPr>
              <w:t xml:space="preserve">StatementID </w:t>
            </w:r>
          </w:p>
          <w:p w:rsidR="00265BC0" w:rsidRPr="00AF008E" w:rsidRDefault="00265BC0" w:rsidP="007373BB">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ot null</w:t>
            </w:r>
            <w:r w:rsidRPr="00AF008E">
              <w:rPr>
                <w:rFonts w:ascii="Sylfaen" w:hAnsi="Sylfaen"/>
                <w:color w:val="000000" w:themeColor="text1"/>
                <w:lang w:val="ka-GE"/>
              </w:rPr>
              <w:t>)</w:t>
            </w:r>
          </w:p>
        </w:tc>
        <w:tc>
          <w:tcPr>
            <w:tcW w:w="6907" w:type="dxa"/>
          </w:tcPr>
          <w:p w:rsidR="00265BC0" w:rsidRPr="00AF008E" w:rsidRDefault="00265BC0" w:rsidP="007373B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უნიკალური იდენტიფიკატორი</w:t>
            </w:r>
          </w:p>
        </w:tc>
      </w:tr>
      <w:tr w:rsidR="00DC4159" w:rsidRPr="00AF008E" w:rsidTr="008845CB">
        <w:trPr>
          <w:trHeight w:val="644"/>
        </w:trPr>
        <w:tc>
          <w:tcPr>
            <w:tcW w:w="3421" w:type="dxa"/>
          </w:tcPr>
          <w:p w:rsidR="00B84760" w:rsidRPr="00AF008E" w:rsidRDefault="00DC4159" w:rsidP="007373BB">
            <w:pPr>
              <w:rPr>
                <w:rFonts w:ascii="Sylfaen" w:hAnsi="Sylfaen"/>
                <w:color w:val="000000" w:themeColor="text1"/>
                <w:lang w:val="ka-GE"/>
              </w:rPr>
            </w:pPr>
            <w:r w:rsidRPr="00AF008E">
              <w:rPr>
                <w:color w:val="000000" w:themeColor="text1"/>
              </w:rPr>
              <w:t>PersonDetailID</w:t>
            </w:r>
            <w:r w:rsidR="00B84760" w:rsidRPr="00AF008E">
              <w:rPr>
                <w:rFonts w:ascii="Sylfaen" w:hAnsi="Sylfaen"/>
                <w:color w:val="000000" w:themeColor="text1"/>
                <w:lang w:val="ka-GE"/>
              </w:rPr>
              <w:t xml:space="preserve"> </w:t>
            </w:r>
          </w:p>
          <w:p w:rsidR="00DC4159" w:rsidRPr="00AF008E" w:rsidRDefault="00B84760" w:rsidP="007373BB">
            <w:pPr>
              <w:rPr>
                <w:rFonts w:ascii="Sylfaen" w:hAnsi="Sylfaen"/>
                <w:color w:val="000000" w:themeColor="text1"/>
                <w:lang w:val="ka-GE"/>
              </w:rPr>
            </w:pPr>
            <w:r w:rsidRPr="00AF008E">
              <w:rPr>
                <w:rFonts w:ascii="Sylfaen" w:hAnsi="Sylfaen"/>
                <w:color w:val="000000" w:themeColor="text1"/>
                <w:lang w:val="ka-GE"/>
              </w:rPr>
              <w:t>(uniqueidentifier</w:t>
            </w:r>
            <w:r w:rsidRPr="00AF008E">
              <w:rPr>
                <w:rFonts w:ascii="Sylfaen" w:hAnsi="Sylfaen"/>
                <w:color w:val="000000" w:themeColor="text1"/>
              </w:rPr>
              <w:t xml:space="preserve"> not null</w:t>
            </w:r>
            <w:r w:rsidRPr="00AF008E">
              <w:rPr>
                <w:rFonts w:ascii="Sylfaen" w:hAnsi="Sylfaen"/>
                <w:color w:val="000000" w:themeColor="text1"/>
                <w:lang w:val="ka-GE"/>
              </w:rPr>
              <w:t>)</w:t>
            </w:r>
          </w:p>
        </w:tc>
        <w:tc>
          <w:tcPr>
            <w:tcW w:w="6907" w:type="dxa"/>
          </w:tcPr>
          <w:p w:rsidR="00DC4159" w:rsidRPr="00AF008E" w:rsidRDefault="00140538"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იზიკური პირის იდენთიფიკატორი</w:t>
            </w:r>
          </w:p>
        </w:tc>
      </w:tr>
      <w:tr w:rsidR="00DC4159" w:rsidRPr="00AF008E" w:rsidTr="008845CB">
        <w:trPr>
          <w:trHeight w:val="644"/>
        </w:trPr>
        <w:tc>
          <w:tcPr>
            <w:tcW w:w="3421" w:type="dxa"/>
          </w:tcPr>
          <w:p w:rsidR="00DC4159" w:rsidRPr="00AF008E" w:rsidRDefault="00DC4159" w:rsidP="0002164E">
            <w:pPr>
              <w:rPr>
                <w:rFonts w:ascii="Sylfaen" w:hAnsi="Sylfaen"/>
                <w:color w:val="000000" w:themeColor="text1"/>
                <w:lang w:val="ka-GE"/>
              </w:rPr>
            </w:pPr>
            <w:r w:rsidRPr="00AF008E">
              <w:rPr>
                <w:color w:val="000000" w:themeColor="text1"/>
              </w:rPr>
              <w:t>FinancingOrganizationID</w:t>
            </w:r>
            <w:r w:rsidR="0002164E" w:rsidRPr="00AF008E">
              <w:rPr>
                <w:rFonts w:ascii="Sylfaen" w:hAnsi="Sylfaen"/>
                <w:color w:val="000000" w:themeColor="text1"/>
                <w:lang w:val="ka-GE"/>
              </w:rPr>
              <w:br/>
              <w:t>(uniqueidentifier</w:t>
            </w:r>
            <w:r w:rsidR="0002164E" w:rsidRPr="00AF008E">
              <w:rPr>
                <w:rFonts w:ascii="Sylfaen" w:hAnsi="Sylfaen"/>
                <w:color w:val="000000" w:themeColor="text1"/>
              </w:rPr>
              <w:t xml:space="preserve"> null</w:t>
            </w:r>
            <w:r w:rsidR="0002164E" w:rsidRPr="00AF008E">
              <w:rPr>
                <w:rFonts w:ascii="Sylfaen" w:hAnsi="Sylfaen"/>
                <w:color w:val="000000" w:themeColor="text1"/>
                <w:lang w:val="ka-GE"/>
              </w:rPr>
              <w:t>)</w:t>
            </w:r>
          </w:p>
        </w:tc>
        <w:tc>
          <w:tcPr>
            <w:tcW w:w="6907" w:type="dxa"/>
          </w:tcPr>
          <w:p w:rsidR="00DC4159" w:rsidRPr="00AF008E" w:rsidRDefault="0064012B" w:rsidP="00AC3A34">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 ეს სვეტი</w:t>
            </w:r>
            <w:r w:rsidRPr="00AF008E">
              <w:rPr>
                <w:rFonts w:ascii="Sylfaen" w:hAnsi="Sylfaen" w:cs="Consolas"/>
                <w:color w:val="000000" w:themeColor="text1"/>
                <w:sz w:val="19"/>
                <w:szCs w:val="19"/>
              </w:rPr>
              <w:t>)</w:t>
            </w:r>
          </w:p>
        </w:tc>
      </w:tr>
      <w:tr w:rsidR="00DC4159" w:rsidRPr="00AF008E" w:rsidTr="008845CB">
        <w:trPr>
          <w:trHeight w:val="644"/>
        </w:trPr>
        <w:tc>
          <w:tcPr>
            <w:tcW w:w="3421" w:type="dxa"/>
          </w:tcPr>
          <w:p w:rsidR="00DC4159" w:rsidRPr="00AF008E" w:rsidRDefault="00DC4159" w:rsidP="007373BB">
            <w:pPr>
              <w:rPr>
                <w:rFonts w:ascii="Sylfaen" w:hAnsi="Sylfaen"/>
                <w:color w:val="000000" w:themeColor="text1"/>
                <w:lang w:val="ka-GE"/>
              </w:rPr>
            </w:pPr>
            <w:r w:rsidRPr="00AF008E">
              <w:rPr>
                <w:color w:val="000000" w:themeColor="text1"/>
              </w:rPr>
              <w:t>FinancingOrganization</w:t>
            </w:r>
          </w:p>
          <w:p w:rsidR="00E1386F" w:rsidRPr="00AF008E" w:rsidRDefault="00E1386F" w:rsidP="007373BB">
            <w:pPr>
              <w:rPr>
                <w:rFonts w:ascii="Sylfaen" w:hAnsi="Sylfaen"/>
                <w:color w:val="000000" w:themeColor="text1"/>
                <w:lang w:val="ka-GE"/>
              </w:rPr>
            </w:pPr>
            <w:r w:rsidRPr="00AF008E">
              <w:rPr>
                <w:rFonts w:ascii="Sylfaen" w:hAnsi="Sylfaen"/>
                <w:color w:val="000000" w:themeColor="text1"/>
                <w:lang w:val="ka-GE"/>
              </w:rPr>
              <w:t xml:space="preserve">(nvarchar(100) </w:t>
            </w:r>
            <w:r w:rsidRPr="00AF008E">
              <w:rPr>
                <w:rFonts w:ascii="Sylfaen" w:hAnsi="Sylfaen"/>
                <w:color w:val="000000" w:themeColor="text1"/>
              </w:rPr>
              <w:t>null</w:t>
            </w:r>
            <w:r w:rsidRPr="00AF008E">
              <w:rPr>
                <w:rFonts w:ascii="Sylfaen" w:hAnsi="Sylfaen"/>
                <w:color w:val="000000" w:themeColor="text1"/>
                <w:lang w:val="ka-GE"/>
              </w:rPr>
              <w:t>)</w:t>
            </w:r>
          </w:p>
        </w:tc>
        <w:tc>
          <w:tcPr>
            <w:tcW w:w="6907" w:type="dxa"/>
          </w:tcPr>
          <w:p w:rsidR="00DC4159" w:rsidRPr="00AF008E" w:rsidRDefault="0064012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 ეს სვეტი</w:t>
            </w:r>
            <w:r w:rsidRPr="00AF008E">
              <w:rPr>
                <w:rFonts w:ascii="Sylfaen" w:hAnsi="Sylfaen" w:cs="Consolas"/>
                <w:color w:val="000000" w:themeColor="text1"/>
                <w:sz w:val="19"/>
                <w:szCs w:val="19"/>
              </w:rPr>
              <w:t>)</w:t>
            </w:r>
          </w:p>
        </w:tc>
      </w:tr>
      <w:tr w:rsidR="00DC4159" w:rsidRPr="00AF008E" w:rsidTr="008845CB">
        <w:trPr>
          <w:trHeight w:val="644"/>
        </w:trPr>
        <w:tc>
          <w:tcPr>
            <w:tcW w:w="3421" w:type="dxa"/>
          </w:tcPr>
          <w:p w:rsidR="00DC4159" w:rsidRPr="00AF008E" w:rsidRDefault="00DC4159" w:rsidP="007373BB">
            <w:pPr>
              <w:rPr>
                <w:color w:val="000000" w:themeColor="text1"/>
              </w:rPr>
            </w:pPr>
            <w:r w:rsidRPr="00AF008E">
              <w:rPr>
                <w:color w:val="000000" w:themeColor="text1"/>
              </w:rPr>
              <w:t>FinancingOrganizationTax</w:t>
            </w:r>
            <w:r w:rsidR="00C12A80" w:rsidRPr="00AF008E">
              <w:rPr>
                <w:color w:val="000000" w:themeColor="text1"/>
              </w:rPr>
              <w:br/>
              <w:t>(nvarchar(50) null)</w:t>
            </w:r>
          </w:p>
        </w:tc>
        <w:tc>
          <w:tcPr>
            <w:tcW w:w="6907" w:type="dxa"/>
          </w:tcPr>
          <w:p w:rsidR="00DC4159" w:rsidRPr="00AF008E" w:rsidRDefault="0064012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 ეს სვეტი</w:t>
            </w:r>
            <w:r w:rsidRPr="00AF008E">
              <w:rPr>
                <w:rFonts w:ascii="Sylfaen" w:hAnsi="Sylfaen" w:cs="Consolas"/>
                <w:color w:val="000000" w:themeColor="text1"/>
                <w:sz w:val="19"/>
                <w:szCs w:val="19"/>
              </w:rPr>
              <w:t>)</w:t>
            </w:r>
          </w:p>
        </w:tc>
      </w:tr>
      <w:tr w:rsidR="00DC4159" w:rsidRPr="00AF008E" w:rsidTr="008845CB">
        <w:trPr>
          <w:trHeight w:val="644"/>
        </w:trPr>
        <w:tc>
          <w:tcPr>
            <w:tcW w:w="3421" w:type="dxa"/>
          </w:tcPr>
          <w:p w:rsidR="00DC4159" w:rsidRPr="00AF008E" w:rsidRDefault="00DC4159" w:rsidP="007373BB">
            <w:pPr>
              <w:rPr>
                <w:color w:val="000000" w:themeColor="text1"/>
              </w:rPr>
            </w:pPr>
            <w:r w:rsidRPr="00AF008E">
              <w:rPr>
                <w:color w:val="000000" w:themeColor="text1"/>
              </w:rPr>
              <w:lastRenderedPageBreak/>
              <w:t>ImplementerOrganizationID</w:t>
            </w:r>
          </w:p>
          <w:p w:rsidR="00735807" w:rsidRPr="00AF008E" w:rsidRDefault="00735807" w:rsidP="007373BB">
            <w:pPr>
              <w:rPr>
                <w:color w:val="000000" w:themeColor="text1"/>
              </w:rPr>
            </w:pPr>
            <w:r w:rsidRPr="00AF008E">
              <w:rPr>
                <w:color w:val="000000" w:themeColor="text1"/>
              </w:rPr>
              <w:t>(uniqueidentifier null)</w:t>
            </w:r>
          </w:p>
        </w:tc>
        <w:tc>
          <w:tcPr>
            <w:tcW w:w="6907" w:type="dxa"/>
          </w:tcPr>
          <w:p w:rsidR="00DC4159" w:rsidRPr="00AF008E" w:rsidRDefault="0064012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 ეს სვეტი</w:t>
            </w:r>
            <w:r w:rsidRPr="00AF008E">
              <w:rPr>
                <w:rFonts w:ascii="Sylfaen" w:hAnsi="Sylfaen" w:cs="Consolas"/>
                <w:color w:val="000000" w:themeColor="text1"/>
                <w:sz w:val="19"/>
                <w:szCs w:val="19"/>
              </w:rPr>
              <w:t>)</w:t>
            </w:r>
          </w:p>
        </w:tc>
      </w:tr>
      <w:tr w:rsidR="00DC4159" w:rsidRPr="00AF008E" w:rsidTr="008845CB">
        <w:trPr>
          <w:trHeight w:val="644"/>
        </w:trPr>
        <w:tc>
          <w:tcPr>
            <w:tcW w:w="3421" w:type="dxa"/>
          </w:tcPr>
          <w:p w:rsidR="00DC4159" w:rsidRPr="00AF008E" w:rsidRDefault="00DC4159" w:rsidP="007373BB">
            <w:pPr>
              <w:rPr>
                <w:color w:val="000000" w:themeColor="text1"/>
              </w:rPr>
            </w:pPr>
            <w:r w:rsidRPr="00AF008E">
              <w:rPr>
                <w:color w:val="000000" w:themeColor="text1"/>
              </w:rPr>
              <w:t>ImplementerOrganization</w:t>
            </w:r>
          </w:p>
          <w:p w:rsidR="003D40BB" w:rsidRPr="00AF008E" w:rsidRDefault="003D40BB" w:rsidP="007373BB">
            <w:pPr>
              <w:rPr>
                <w:color w:val="000000" w:themeColor="text1"/>
              </w:rPr>
            </w:pPr>
            <w:r w:rsidRPr="00AF008E">
              <w:rPr>
                <w:color w:val="000000" w:themeColor="text1"/>
              </w:rPr>
              <w:t>(nvarchar(100) null)</w:t>
            </w:r>
          </w:p>
        </w:tc>
        <w:tc>
          <w:tcPr>
            <w:tcW w:w="6907" w:type="dxa"/>
          </w:tcPr>
          <w:p w:rsidR="00DC4159" w:rsidRPr="00AF008E" w:rsidRDefault="0047701E"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ადაზღვეო კომპანიის დასახელება</w:t>
            </w:r>
          </w:p>
        </w:tc>
      </w:tr>
      <w:tr w:rsidR="003B0A1D" w:rsidRPr="00AF008E" w:rsidTr="008845CB">
        <w:trPr>
          <w:trHeight w:val="644"/>
        </w:trPr>
        <w:tc>
          <w:tcPr>
            <w:tcW w:w="3421" w:type="dxa"/>
          </w:tcPr>
          <w:p w:rsidR="003B0A1D" w:rsidRPr="00AF008E" w:rsidRDefault="003B0A1D" w:rsidP="007373BB">
            <w:pPr>
              <w:rPr>
                <w:rFonts w:ascii="Sylfaen" w:hAnsi="Sylfaen"/>
                <w:color w:val="000000" w:themeColor="text1"/>
                <w:lang w:val="ka-GE"/>
              </w:rPr>
            </w:pPr>
            <w:r w:rsidRPr="00AF008E">
              <w:rPr>
                <w:color w:val="000000" w:themeColor="text1"/>
              </w:rPr>
              <w:t>ImplementerOrganizationEmail</w:t>
            </w:r>
          </w:p>
          <w:p w:rsidR="003B0A1D" w:rsidRPr="00AF008E" w:rsidRDefault="003B0A1D" w:rsidP="007373BB">
            <w:pPr>
              <w:rPr>
                <w:rFonts w:ascii="Sylfaen" w:hAnsi="Sylfaen"/>
                <w:color w:val="000000" w:themeColor="text1"/>
                <w:lang w:val="ka-GE"/>
              </w:rPr>
            </w:pPr>
            <w:r w:rsidRPr="00AF008E">
              <w:rPr>
                <w:rFonts w:ascii="Sylfaen" w:hAnsi="Sylfaen"/>
                <w:color w:val="000000" w:themeColor="text1"/>
                <w:lang w:val="ka-GE"/>
              </w:rPr>
              <w:t xml:space="preserve">(nvarchar(50) </w:t>
            </w:r>
            <w:r w:rsidRPr="00AF008E">
              <w:rPr>
                <w:rFonts w:ascii="Sylfaen" w:hAnsi="Sylfaen"/>
                <w:color w:val="000000" w:themeColor="text1"/>
              </w:rPr>
              <w:t xml:space="preserve"> null</w:t>
            </w:r>
            <w:r w:rsidRPr="00AF008E">
              <w:rPr>
                <w:rFonts w:ascii="Sylfaen" w:hAnsi="Sylfaen"/>
                <w:color w:val="000000" w:themeColor="text1"/>
                <w:lang w:val="ka-GE"/>
              </w:rPr>
              <w:t>)</w:t>
            </w:r>
          </w:p>
          <w:p w:rsidR="003B0A1D" w:rsidRPr="00AF008E" w:rsidRDefault="003B0A1D" w:rsidP="007373BB">
            <w:pPr>
              <w:rPr>
                <w:rFonts w:ascii="Sylfaen" w:hAnsi="Sylfaen"/>
                <w:color w:val="000000" w:themeColor="text1"/>
                <w:lang w:val="ka-GE"/>
              </w:rPr>
            </w:pPr>
          </w:p>
        </w:tc>
        <w:tc>
          <w:tcPr>
            <w:tcW w:w="6907" w:type="dxa"/>
          </w:tcPr>
          <w:p w:rsidR="003B0A1D" w:rsidRPr="00AF008E" w:rsidRDefault="003B0A1D" w:rsidP="007373BB">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lang w:val="ka-GE"/>
              </w:rPr>
              <w:t xml:space="preserve">სადაზღვეო კომპანიის </w:t>
            </w:r>
            <w:r w:rsidR="00022BDD" w:rsidRPr="00AF008E">
              <w:rPr>
                <w:rFonts w:ascii="Sylfaen" w:hAnsi="Sylfaen" w:cs="Consolas"/>
                <w:color w:val="000000" w:themeColor="text1"/>
                <w:sz w:val="19"/>
                <w:szCs w:val="19"/>
                <w:lang w:val="ka-GE"/>
              </w:rPr>
              <w:t>ელექტრონული ფოსტა</w:t>
            </w:r>
          </w:p>
        </w:tc>
      </w:tr>
      <w:tr w:rsidR="003B0A1D" w:rsidRPr="00AF008E" w:rsidTr="008845CB">
        <w:trPr>
          <w:trHeight w:val="644"/>
        </w:trPr>
        <w:tc>
          <w:tcPr>
            <w:tcW w:w="3421" w:type="dxa"/>
          </w:tcPr>
          <w:p w:rsidR="003B0A1D" w:rsidRPr="00AF008E" w:rsidRDefault="003B0A1D" w:rsidP="007373BB">
            <w:pPr>
              <w:rPr>
                <w:rFonts w:ascii="Sylfaen" w:hAnsi="Sylfaen"/>
                <w:color w:val="000000" w:themeColor="text1"/>
                <w:lang w:val="ka-GE"/>
              </w:rPr>
            </w:pPr>
            <w:r w:rsidRPr="00AF008E">
              <w:rPr>
                <w:color w:val="000000" w:themeColor="text1"/>
              </w:rPr>
              <w:t>ImplementerOrganizationProgram</w:t>
            </w:r>
          </w:p>
          <w:p w:rsidR="00633C6F" w:rsidRPr="00AF008E" w:rsidRDefault="00633C6F" w:rsidP="007373BB">
            <w:pPr>
              <w:rPr>
                <w:rFonts w:ascii="Sylfaen" w:hAnsi="Sylfaen"/>
                <w:color w:val="000000" w:themeColor="text1"/>
                <w:lang w:val="ka-GE"/>
              </w:rPr>
            </w:pPr>
            <w:r w:rsidRPr="00AF008E">
              <w:rPr>
                <w:rFonts w:ascii="Sylfaen" w:hAnsi="Sylfaen"/>
                <w:color w:val="000000" w:themeColor="text1"/>
                <w:lang w:val="ka-GE"/>
              </w:rPr>
              <w:t xml:space="preserve">(nvarchar(200) </w:t>
            </w:r>
            <w:r w:rsidRPr="00AF008E">
              <w:rPr>
                <w:rFonts w:ascii="Sylfaen" w:hAnsi="Sylfaen"/>
                <w:color w:val="000000" w:themeColor="text1"/>
              </w:rPr>
              <w:t>null</w:t>
            </w:r>
            <w:r w:rsidRPr="00AF008E">
              <w:rPr>
                <w:rFonts w:ascii="Sylfaen" w:hAnsi="Sylfaen"/>
                <w:color w:val="000000" w:themeColor="text1"/>
                <w:lang w:val="ka-GE"/>
              </w:rPr>
              <w:t>)</w:t>
            </w:r>
          </w:p>
        </w:tc>
        <w:tc>
          <w:tcPr>
            <w:tcW w:w="6907" w:type="dxa"/>
          </w:tcPr>
          <w:p w:rsidR="003B0A1D" w:rsidRPr="00AF008E" w:rsidRDefault="003B0A1D"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ზღვევის ტიპი</w:t>
            </w:r>
          </w:p>
        </w:tc>
      </w:tr>
      <w:tr w:rsidR="003B0A1D" w:rsidRPr="00AF008E" w:rsidTr="008845CB">
        <w:trPr>
          <w:trHeight w:val="644"/>
        </w:trPr>
        <w:tc>
          <w:tcPr>
            <w:tcW w:w="3421" w:type="dxa"/>
          </w:tcPr>
          <w:p w:rsidR="003B0A1D" w:rsidRPr="00AF008E" w:rsidRDefault="003B0A1D" w:rsidP="007373BB">
            <w:pPr>
              <w:rPr>
                <w:color w:val="000000" w:themeColor="text1"/>
              </w:rPr>
            </w:pPr>
            <w:r w:rsidRPr="00AF008E">
              <w:rPr>
                <w:color w:val="000000" w:themeColor="text1"/>
              </w:rPr>
              <w:t>ImplementerOrganizationTax</w:t>
            </w:r>
          </w:p>
          <w:p w:rsidR="00870B25" w:rsidRPr="00AF008E" w:rsidRDefault="00870B25" w:rsidP="007373BB">
            <w:pPr>
              <w:rPr>
                <w:color w:val="000000" w:themeColor="text1"/>
              </w:rPr>
            </w:pPr>
            <w:r w:rsidRPr="00AF008E">
              <w:rPr>
                <w:color w:val="000000" w:themeColor="text1"/>
              </w:rPr>
              <w:t>(nvarchar(50) null)</w:t>
            </w:r>
          </w:p>
        </w:tc>
        <w:tc>
          <w:tcPr>
            <w:tcW w:w="6907" w:type="dxa"/>
          </w:tcPr>
          <w:p w:rsidR="003B0A1D" w:rsidRPr="00AF008E" w:rsidRDefault="00B24EE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სადაზღვეო კომპანიის </w:t>
            </w:r>
            <w:r w:rsidR="004659B2" w:rsidRPr="00AF008E">
              <w:rPr>
                <w:rFonts w:ascii="Sylfaen" w:hAnsi="Sylfaen" w:cs="Consolas"/>
                <w:color w:val="000000" w:themeColor="text1"/>
                <w:sz w:val="19"/>
                <w:szCs w:val="19"/>
                <w:lang w:val="ka-GE"/>
              </w:rPr>
              <w:t>საიდენტიფიკაციო კოდი</w:t>
            </w:r>
          </w:p>
        </w:tc>
      </w:tr>
      <w:tr w:rsidR="003B0A1D" w:rsidRPr="00AF008E" w:rsidTr="008845CB">
        <w:trPr>
          <w:trHeight w:val="644"/>
        </w:trPr>
        <w:tc>
          <w:tcPr>
            <w:tcW w:w="3421" w:type="dxa"/>
          </w:tcPr>
          <w:p w:rsidR="003B0A1D" w:rsidRPr="00AF008E" w:rsidRDefault="003B0A1D" w:rsidP="009E78E5">
            <w:pPr>
              <w:tabs>
                <w:tab w:val="right" w:pos="3205"/>
              </w:tabs>
              <w:rPr>
                <w:color w:val="000000" w:themeColor="text1"/>
              </w:rPr>
            </w:pPr>
            <w:r w:rsidRPr="00AF008E">
              <w:rPr>
                <w:color w:val="000000" w:themeColor="text1"/>
              </w:rPr>
              <w:t>InsuranceEndDate</w:t>
            </w:r>
            <w:r w:rsidR="009E78E5" w:rsidRPr="00AF008E">
              <w:rPr>
                <w:color w:val="000000" w:themeColor="text1"/>
              </w:rPr>
              <w:tab/>
              <w:t xml:space="preserve"> </w:t>
            </w:r>
          </w:p>
          <w:p w:rsidR="009E78E5" w:rsidRPr="00AF008E" w:rsidRDefault="009E78E5" w:rsidP="009E78E5">
            <w:pPr>
              <w:tabs>
                <w:tab w:val="right" w:pos="3205"/>
              </w:tabs>
              <w:rPr>
                <w:color w:val="000000" w:themeColor="text1"/>
              </w:rPr>
            </w:pPr>
            <w:r w:rsidRPr="00AF008E">
              <w:rPr>
                <w:color w:val="000000" w:themeColor="text1"/>
              </w:rPr>
              <w:t>(nvarchar(50) null)</w:t>
            </w:r>
          </w:p>
        </w:tc>
        <w:tc>
          <w:tcPr>
            <w:tcW w:w="6907" w:type="dxa"/>
          </w:tcPr>
          <w:p w:rsidR="003B0A1D" w:rsidRPr="00AF008E" w:rsidRDefault="001D3D3E"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ზღვევის დასრულების თარიღი.</w:t>
            </w:r>
          </w:p>
        </w:tc>
      </w:tr>
      <w:tr w:rsidR="003B0A1D" w:rsidRPr="00AF008E" w:rsidTr="008845CB">
        <w:trPr>
          <w:trHeight w:val="644"/>
        </w:trPr>
        <w:tc>
          <w:tcPr>
            <w:tcW w:w="3421" w:type="dxa"/>
          </w:tcPr>
          <w:p w:rsidR="003B0A1D" w:rsidRPr="00AF008E" w:rsidRDefault="003B0A1D" w:rsidP="007373BB">
            <w:pPr>
              <w:rPr>
                <w:color w:val="000000" w:themeColor="text1"/>
              </w:rPr>
            </w:pPr>
            <w:r w:rsidRPr="00AF008E">
              <w:rPr>
                <w:color w:val="000000" w:themeColor="text1"/>
              </w:rPr>
              <w:t>PersonID</w:t>
            </w:r>
            <w:r w:rsidR="000B1A4B" w:rsidRPr="00AF008E">
              <w:rPr>
                <w:color w:val="000000" w:themeColor="text1"/>
              </w:rPr>
              <w:t xml:space="preserve"> (uniqueidentifier null)</w:t>
            </w:r>
          </w:p>
        </w:tc>
        <w:tc>
          <w:tcPr>
            <w:tcW w:w="6907" w:type="dxa"/>
          </w:tcPr>
          <w:p w:rsidR="003B0A1D" w:rsidRPr="00AF008E" w:rsidRDefault="00AE72BA" w:rsidP="00AC3A34">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 ეს სვეტი</w:t>
            </w:r>
            <w:r w:rsidRPr="00AF008E">
              <w:rPr>
                <w:rFonts w:ascii="Sylfaen" w:hAnsi="Sylfaen" w:cs="Consolas"/>
                <w:color w:val="000000" w:themeColor="text1"/>
                <w:sz w:val="19"/>
                <w:szCs w:val="19"/>
              </w:rPr>
              <w:t>)</w:t>
            </w:r>
          </w:p>
        </w:tc>
      </w:tr>
      <w:tr w:rsidR="003B0A1D" w:rsidRPr="00AF008E" w:rsidTr="008845CB">
        <w:trPr>
          <w:trHeight w:val="644"/>
        </w:trPr>
        <w:tc>
          <w:tcPr>
            <w:tcW w:w="3421" w:type="dxa"/>
          </w:tcPr>
          <w:p w:rsidR="003B0A1D" w:rsidRPr="00AF008E" w:rsidRDefault="003B0A1D" w:rsidP="007373BB">
            <w:pPr>
              <w:rPr>
                <w:color w:val="000000" w:themeColor="text1"/>
              </w:rPr>
            </w:pPr>
            <w:r w:rsidRPr="00AF008E">
              <w:rPr>
                <w:color w:val="000000" w:themeColor="text1"/>
              </w:rPr>
              <w:t>PolicyID</w:t>
            </w:r>
            <w:r w:rsidR="003E00B4" w:rsidRPr="00AF008E">
              <w:rPr>
                <w:color w:val="000000" w:themeColor="text1"/>
              </w:rPr>
              <w:t xml:space="preserve"> (nvarchar(50) null)</w:t>
            </w:r>
          </w:p>
        </w:tc>
        <w:tc>
          <w:tcPr>
            <w:tcW w:w="6907" w:type="dxa"/>
          </w:tcPr>
          <w:p w:rsidR="003B0A1D" w:rsidRPr="00AF008E" w:rsidRDefault="00AE72B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 ეს სვეტი</w:t>
            </w:r>
            <w:r w:rsidRPr="00AF008E">
              <w:rPr>
                <w:rFonts w:ascii="Sylfaen" w:hAnsi="Sylfaen" w:cs="Consolas"/>
                <w:color w:val="000000" w:themeColor="text1"/>
                <w:sz w:val="19"/>
                <w:szCs w:val="19"/>
              </w:rPr>
              <w:t>)</w:t>
            </w:r>
          </w:p>
        </w:tc>
      </w:tr>
      <w:tr w:rsidR="003B0A1D" w:rsidRPr="00AF008E" w:rsidTr="008845CB">
        <w:trPr>
          <w:trHeight w:val="644"/>
        </w:trPr>
        <w:tc>
          <w:tcPr>
            <w:tcW w:w="3421" w:type="dxa"/>
          </w:tcPr>
          <w:p w:rsidR="003B0A1D" w:rsidRPr="00AF008E" w:rsidRDefault="003B0A1D" w:rsidP="007373BB">
            <w:pPr>
              <w:rPr>
                <w:rFonts w:ascii="Sylfaen" w:hAnsi="Sylfaen"/>
                <w:color w:val="000000" w:themeColor="text1"/>
                <w:lang w:val="ka-GE"/>
              </w:rPr>
            </w:pPr>
            <w:r w:rsidRPr="00AF008E">
              <w:rPr>
                <w:color w:val="000000" w:themeColor="text1"/>
              </w:rPr>
              <w:t>IsContactPerson</w:t>
            </w:r>
            <w:r w:rsidR="003E0A11" w:rsidRPr="00AF008E">
              <w:rPr>
                <w:rFonts w:ascii="Sylfaen" w:hAnsi="Sylfaen"/>
                <w:color w:val="000000" w:themeColor="text1"/>
                <w:lang w:val="ka-GE"/>
              </w:rPr>
              <w:t xml:space="preserve"> </w:t>
            </w:r>
            <w:r w:rsidR="00F4588D" w:rsidRPr="00AF008E">
              <w:rPr>
                <w:rFonts w:ascii="Sylfaen" w:hAnsi="Sylfaen"/>
                <w:color w:val="000000" w:themeColor="text1"/>
                <w:lang w:val="ka-GE"/>
              </w:rPr>
              <w:t xml:space="preserve">(bit </w:t>
            </w:r>
            <w:r w:rsidR="003A0E6D" w:rsidRPr="00AF008E">
              <w:rPr>
                <w:rFonts w:ascii="Sylfaen" w:hAnsi="Sylfaen"/>
                <w:color w:val="000000" w:themeColor="text1"/>
              </w:rPr>
              <w:t xml:space="preserve">not </w:t>
            </w:r>
            <w:r w:rsidR="00F4588D" w:rsidRPr="00AF008E">
              <w:rPr>
                <w:rFonts w:ascii="Sylfaen" w:hAnsi="Sylfaen"/>
                <w:color w:val="000000" w:themeColor="text1"/>
              </w:rPr>
              <w:t>null</w:t>
            </w:r>
            <w:r w:rsidR="00F4588D" w:rsidRPr="00AF008E">
              <w:rPr>
                <w:rFonts w:ascii="Sylfaen" w:hAnsi="Sylfaen"/>
                <w:color w:val="000000" w:themeColor="text1"/>
                <w:lang w:val="ka-GE"/>
              </w:rPr>
              <w:t>)</w:t>
            </w:r>
          </w:p>
        </w:tc>
        <w:tc>
          <w:tcPr>
            <w:tcW w:w="6907" w:type="dxa"/>
          </w:tcPr>
          <w:p w:rsidR="003B0A1D" w:rsidRPr="00AF008E" w:rsidRDefault="007E1C44"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აკონტაქტო პირის იდენთიფიკატორი</w:t>
            </w:r>
          </w:p>
        </w:tc>
      </w:tr>
      <w:tr w:rsidR="003E0A11" w:rsidRPr="00AF008E" w:rsidTr="008845CB">
        <w:trPr>
          <w:trHeight w:val="644"/>
        </w:trPr>
        <w:tc>
          <w:tcPr>
            <w:tcW w:w="3421" w:type="dxa"/>
          </w:tcPr>
          <w:p w:rsidR="003E0A11" w:rsidRPr="00AF008E" w:rsidRDefault="003E0A11" w:rsidP="007373BB">
            <w:pPr>
              <w:rPr>
                <w:color w:val="000000" w:themeColor="text1"/>
              </w:rPr>
            </w:pPr>
            <w:r w:rsidRPr="00AF008E">
              <w:rPr>
                <w:color w:val="000000" w:themeColor="text1"/>
              </w:rPr>
              <w:t>DateCreated (datetime not null)</w:t>
            </w:r>
          </w:p>
        </w:tc>
        <w:tc>
          <w:tcPr>
            <w:tcW w:w="6907" w:type="dxa"/>
          </w:tcPr>
          <w:p w:rsidR="003E0A11" w:rsidRPr="00AF008E" w:rsidRDefault="003E0A11"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შექმნის</w:t>
            </w:r>
            <w:r w:rsidRPr="00AF008E">
              <w:rPr>
                <w:color w:val="000000" w:themeColor="text1"/>
              </w:rPr>
              <w:t xml:space="preserve"> </w:t>
            </w:r>
            <w:r w:rsidRPr="00AF008E">
              <w:rPr>
                <w:rFonts w:ascii="Sylfaen" w:hAnsi="Sylfaen" w:cs="Sylfaen"/>
                <w:color w:val="000000" w:themeColor="text1"/>
              </w:rPr>
              <w:t>თარიღი</w:t>
            </w:r>
          </w:p>
        </w:tc>
      </w:tr>
      <w:tr w:rsidR="003E0A11" w:rsidRPr="00AF008E" w:rsidTr="008845CB">
        <w:trPr>
          <w:trHeight w:val="644"/>
        </w:trPr>
        <w:tc>
          <w:tcPr>
            <w:tcW w:w="3421" w:type="dxa"/>
          </w:tcPr>
          <w:p w:rsidR="003E0A11" w:rsidRPr="00AF008E" w:rsidRDefault="003E0A11" w:rsidP="007373BB">
            <w:pPr>
              <w:rPr>
                <w:rFonts w:ascii="Sylfaen" w:hAnsi="Sylfaen"/>
                <w:color w:val="000000" w:themeColor="text1"/>
                <w:lang w:val="ka-GE"/>
              </w:rPr>
            </w:pPr>
            <w:r w:rsidRPr="00AF008E">
              <w:rPr>
                <w:color w:val="000000" w:themeColor="text1"/>
              </w:rPr>
              <w:t>DateChang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rsidR="003E0A11" w:rsidRPr="00AF008E" w:rsidRDefault="003E0A11"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ცვლილების</w:t>
            </w:r>
            <w:r w:rsidRPr="00AF008E">
              <w:rPr>
                <w:color w:val="000000" w:themeColor="text1"/>
              </w:rPr>
              <w:t xml:space="preserve">  </w:t>
            </w:r>
            <w:r w:rsidRPr="00AF008E">
              <w:rPr>
                <w:rFonts w:ascii="Sylfaen" w:hAnsi="Sylfaen" w:cs="Sylfaen"/>
                <w:color w:val="000000" w:themeColor="text1"/>
              </w:rPr>
              <w:t>თარიღი</w:t>
            </w:r>
          </w:p>
        </w:tc>
      </w:tr>
      <w:tr w:rsidR="003E0A11" w:rsidRPr="00AF008E" w:rsidTr="008845CB">
        <w:trPr>
          <w:trHeight w:val="644"/>
        </w:trPr>
        <w:tc>
          <w:tcPr>
            <w:tcW w:w="3421" w:type="dxa"/>
          </w:tcPr>
          <w:p w:rsidR="003E0A11" w:rsidRPr="00AF008E" w:rsidRDefault="003E0A11" w:rsidP="007373BB">
            <w:pPr>
              <w:rPr>
                <w:rFonts w:ascii="Sylfaen" w:hAnsi="Sylfaen"/>
                <w:color w:val="000000" w:themeColor="text1"/>
                <w:lang w:val="ka-GE"/>
              </w:rPr>
            </w:pPr>
            <w:r w:rsidRPr="00AF008E">
              <w:rPr>
                <w:color w:val="000000" w:themeColor="text1"/>
              </w:rPr>
              <w:t>DateDelet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rsidR="003E0A11" w:rsidRPr="00AF008E" w:rsidRDefault="003E0A11"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გაუქმების</w:t>
            </w:r>
            <w:r w:rsidRPr="00AF008E">
              <w:rPr>
                <w:color w:val="000000" w:themeColor="text1"/>
              </w:rPr>
              <w:t xml:space="preserve"> </w:t>
            </w:r>
            <w:r w:rsidRPr="00AF008E">
              <w:rPr>
                <w:rFonts w:ascii="Sylfaen" w:hAnsi="Sylfaen" w:cs="Sylfaen"/>
                <w:color w:val="000000" w:themeColor="text1"/>
              </w:rPr>
              <w:t>თარიღი</w:t>
            </w:r>
          </w:p>
        </w:tc>
      </w:tr>
      <w:tr w:rsidR="003B0A1D" w:rsidRPr="00AF008E" w:rsidTr="008845CB">
        <w:trPr>
          <w:trHeight w:val="644"/>
        </w:trPr>
        <w:tc>
          <w:tcPr>
            <w:tcW w:w="3421" w:type="dxa"/>
            <w:shd w:val="clear" w:color="auto" w:fill="D9D9D9" w:themeFill="background1" w:themeFillShade="D9"/>
          </w:tcPr>
          <w:p w:rsidR="003B0A1D" w:rsidRPr="00AF008E" w:rsidRDefault="003B0A1D"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MD_Organizations</w:t>
            </w:r>
          </w:p>
        </w:tc>
        <w:tc>
          <w:tcPr>
            <w:tcW w:w="6907" w:type="dxa"/>
            <w:shd w:val="clear" w:color="auto" w:fill="D9D9D9" w:themeFill="background1" w:themeFillShade="D9"/>
          </w:tcPr>
          <w:p w:rsidR="003B0A1D" w:rsidRPr="00AF008E" w:rsidRDefault="003B0A1D" w:rsidP="00B02DB3">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lang w:val="ka-GE"/>
              </w:rPr>
              <w:t>სისტემაში რეგისტრირებული სამედიცინო დაწესებულებების რეესტრი</w:t>
            </w:r>
          </w:p>
        </w:tc>
      </w:tr>
      <w:tr w:rsidR="008845CB" w:rsidRPr="00AF008E" w:rsidTr="008845CB">
        <w:trPr>
          <w:trHeight w:val="644"/>
        </w:trPr>
        <w:tc>
          <w:tcPr>
            <w:tcW w:w="3421" w:type="dxa"/>
          </w:tcPr>
          <w:p w:rsidR="008845CB" w:rsidRPr="00AF008E" w:rsidRDefault="008845CB" w:rsidP="007373BB">
            <w:pPr>
              <w:rPr>
                <w:color w:val="000000" w:themeColor="text1"/>
              </w:rPr>
            </w:pPr>
            <w:r w:rsidRPr="00AF008E">
              <w:rPr>
                <w:color w:val="000000" w:themeColor="text1"/>
              </w:rPr>
              <w:t>ID</w:t>
            </w:r>
            <w:r w:rsidR="00223EC2" w:rsidRPr="00AF008E">
              <w:rPr>
                <w:rFonts w:ascii="Sylfaen" w:hAnsi="Sylfaen"/>
                <w:color w:val="000000" w:themeColor="text1"/>
                <w:lang w:val="ka-GE"/>
              </w:rPr>
              <w:t xml:space="preserve"> (uniqueidentifier</w:t>
            </w:r>
            <w:r w:rsidR="00223EC2" w:rsidRPr="00AF008E">
              <w:rPr>
                <w:rFonts w:ascii="Sylfaen" w:hAnsi="Sylfaen"/>
                <w:color w:val="000000" w:themeColor="text1"/>
              </w:rPr>
              <w:t xml:space="preserve"> not null</w:t>
            </w:r>
            <w:r w:rsidR="00223EC2" w:rsidRPr="00AF008E">
              <w:rPr>
                <w:rFonts w:ascii="Sylfaen" w:hAnsi="Sylfaen"/>
                <w:color w:val="000000" w:themeColor="text1"/>
                <w:lang w:val="ka-GE"/>
              </w:rPr>
              <w:t>)</w:t>
            </w:r>
          </w:p>
        </w:tc>
        <w:tc>
          <w:tcPr>
            <w:tcW w:w="6907" w:type="dxa"/>
          </w:tcPr>
          <w:p w:rsidR="008845CB" w:rsidRPr="00AF008E" w:rsidRDefault="00223EC2"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უნიკალური იდენტიფიკატორი</w:t>
            </w:r>
          </w:p>
        </w:tc>
      </w:tr>
      <w:tr w:rsidR="008845CB" w:rsidRPr="00AF008E" w:rsidTr="008845CB">
        <w:trPr>
          <w:trHeight w:val="644"/>
        </w:trPr>
        <w:tc>
          <w:tcPr>
            <w:tcW w:w="3421" w:type="dxa"/>
          </w:tcPr>
          <w:p w:rsidR="008845CB" w:rsidRPr="00AF008E" w:rsidRDefault="008845CB" w:rsidP="00D71B72">
            <w:pPr>
              <w:rPr>
                <w:rFonts w:ascii="Sylfaen" w:hAnsi="Sylfaen"/>
                <w:color w:val="000000" w:themeColor="text1"/>
                <w:lang w:val="ka-GE"/>
              </w:rPr>
            </w:pPr>
            <w:r w:rsidRPr="00AF008E">
              <w:rPr>
                <w:color w:val="000000" w:themeColor="text1"/>
              </w:rPr>
              <w:t>Tax</w:t>
            </w:r>
            <w:r w:rsidR="007F3419" w:rsidRPr="00AF008E">
              <w:rPr>
                <w:rFonts w:ascii="Sylfaen" w:hAnsi="Sylfaen"/>
                <w:color w:val="000000" w:themeColor="text1"/>
                <w:lang w:val="ka-GE"/>
              </w:rPr>
              <w:t xml:space="preserve"> (nvarchar(11) </w:t>
            </w:r>
            <w:r w:rsidR="00D71B72" w:rsidRPr="00AF008E">
              <w:rPr>
                <w:rFonts w:ascii="Sylfaen" w:hAnsi="Sylfaen"/>
                <w:color w:val="000000" w:themeColor="text1"/>
              </w:rPr>
              <w:t>not null</w:t>
            </w:r>
            <w:r w:rsidR="007F3419" w:rsidRPr="00AF008E">
              <w:rPr>
                <w:rFonts w:ascii="Sylfaen" w:hAnsi="Sylfaen"/>
                <w:color w:val="000000" w:themeColor="text1"/>
                <w:lang w:val="ka-GE"/>
              </w:rPr>
              <w:t>)</w:t>
            </w:r>
          </w:p>
        </w:tc>
        <w:tc>
          <w:tcPr>
            <w:tcW w:w="6907" w:type="dxa"/>
          </w:tcPr>
          <w:p w:rsidR="008845CB" w:rsidRPr="00AF008E" w:rsidRDefault="00365629"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olor w:val="000000" w:themeColor="text1"/>
                <w:sz w:val="18"/>
                <w:szCs w:val="18"/>
                <w:shd w:val="clear" w:color="auto" w:fill="FFFFFF"/>
              </w:rPr>
              <w:t>საიდენტიფიკაციო კოდი</w:t>
            </w:r>
          </w:p>
        </w:tc>
      </w:tr>
      <w:tr w:rsidR="008845CB" w:rsidRPr="00AF008E" w:rsidTr="008845CB">
        <w:trPr>
          <w:trHeight w:val="644"/>
        </w:trPr>
        <w:tc>
          <w:tcPr>
            <w:tcW w:w="3421" w:type="dxa"/>
          </w:tcPr>
          <w:p w:rsidR="008845CB" w:rsidRPr="00AF008E" w:rsidRDefault="008845CB" w:rsidP="00223EC2">
            <w:pPr>
              <w:rPr>
                <w:rFonts w:ascii="Sylfaen" w:hAnsi="Sylfaen"/>
                <w:color w:val="000000" w:themeColor="text1"/>
                <w:lang w:val="ka-GE"/>
              </w:rPr>
            </w:pPr>
            <w:r w:rsidRPr="00AF008E">
              <w:rPr>
                <w:color w:val="000000" w:themeColor="text1"/>
              </w:rPr>
              <w:t>NameGeoID</w:t>
            </w:r>
            <w:r w:rsidR="00223EC2" w:rsidRPr="00AF008E">
              <w:rPr>
                <w:rFonts w:ascii="Sylfaen" w:hAnsi="Sylfaen"/>
                <w:color w:val="000000" w:themeColor="text1"/>
                <w:lang w:val="ka-GE"/>
              </w:rPr>
              <w:t xml:space="preserve"> </w:t>
            </w:r>
            <w:r w:rsidR="00223EC2" w:rsidRPr="00AF008E">
              <w:rPr>
                <w:rFonts w:ascii="Sylfaen" w:hAnsi="Sylfaen"/>
                <w:color w:val="000000" w:themeColor="text1"/>
                <w:lang w:val="ka-GE"/>
              </w:rPr>
              <w:br/>
              <w:t>(uniqueidentifier</w:t>
            </w:r>
            <w:r w:rsidR="00223EC2" w:rsidRPr="00AF008E">
              <w:rPr>
                <w:rFonts w:ascii="Sylfaen" w:hAnsi="Sylfaen"/>
                <w:color w:val="000000" w:themeColor="text1"/>
              </w:rPr>
              <w:t xml:space="preserve"> null</w:t>
            </w:r>
            <w:r w:rsidR="00223EC2" w:rsidRPr="00AF008E">
              <w:rPr>
                <w:rFonts w:ascii="Sylfaen" w:hAnsi="Sylfaen"/>
                <w:color w:val="000000" w:themeColor="text1"/>
                <w:lang w:val="ka-GE"/>
              </w:rPr>
              <w:t>)</w:t>
            </w:r>
          </w:p>
        </w:tc>
        <w:tc>
          <w:tcPr>
            <w:tcW w:w="6907" w:type="dxa"/>
          </w:tcPr>
          <w:p w:rsidR="008845CB" w:rsidRPr="00AF008E" w:rsidRDefault="00365629"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olor w:val="000000" w:themeColor="text1"/>
                <w:sz w:val="18"/>
                <w:szCs w:val="18"/>
                <w:shd w:val="clear" w:color="auto" w:fill="FFFFFF"/>
              </w:rPr>
              <w:t>ქართული დასახელებ</w:t>
            </w:r>
            <w:r w:rsidRPr="00AF008E">
              <w:rPr>
                <w:rFonts w:ascii="Sylfaen" w:hAnsi="Sylfaen"/>
                <w:color w:val="000000" w:themeColor="text1"/>
                <w:sz w:val="18"/>
                <w:szCs w:val="18"/>
                <w:shd w:val="clear" w:color="auto" w:fill="FFFFFF"/>
                <w:lang w:val="ka-GE"/>
              </w:rPr>
              <w:t>ის იდენთიფიკატორი</w:t>
            </w:r>
          </w:p>
        </w:tc>
      </w:tr>
      <w:tr w:rsidR="008845CB" w:rsidRPr="00AF008E" w:rsidTr="008845CB">
        <w:trPr>
          <w:trHeight w:val="644"/>
        </w:trPr>
        <w:tc>
          <w:tcPr>
            <w:tcW w:w="3421" w:type="dxa"/>
          </w:tcPr>
          <w:p w:rsidR="008845CB" w:rsidRPr="00AF008E" w:rsidRDefault="008845CB" w:rsidP="007373BB">
            <w:pPr>
              <w:rPr>
                <w:color w:val="000000" w:themeColor="text1"/>
              </w:rPr>
            </w:pPr>
            <w:r w:rsidRPr="00AF008E">
              <w:rPr>
                <w:color w:val="000000" w:themeColor="text1"/>
              </w:rPr>
              <w:t>NameGeo</w:t>
            </w:r>
            <w:r w:rsidR="0046283C" w:rsidRPr="00AF008E">
              <w:rPr>
                <w:color w:val="000000" w:themeColor="text1"/>
              </w:rPr>
              <w:t xml:space="preserve"> (nvarchar(200) null)</w:t>
            </w:r>
          </w:p>
        </w:tc>
        <w:tc>
          <w:tcPr>
            <w:tcW w:w="6907" w:type="dxa"/>
          </w:tcPr>
          <w:p w:rsidR="008845CB" w:rsidRPr="00AF008E" w:rsidRDefault="00C14F1F"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olor w:val="000000" w:themeColor="text1"/>
                <w:sz w:val="18"/>
                <w:szCs w:val="18"/>
                <w:shd w:val="clear" w:color="auto" w:fill="FFFFFF"/>
              </w:rPr>
              <w:t>ქართული დასახელება</w:t>
            </w:r>
          </w:p>
        </w:tc>
      </w:tr>
      <w:tr w:rsidR="008845CB" w:rsidRPr="00AF008E" w:rsidTr="008845CB">
        <w:trPr>
          <w:trHeight w:val="644"/>
        </w:trPr>
        <w:tc>
          <w:tcPr>
            <w:tcW w:w="3421" w:type="dxa"/>
          </w:tcPr>
          <w:p w:rsidR="008845CB" w:rsidRPr="00AF008E" w:rsidRDefault="008845CB" w:rsidP="007373BB">
            <w:pPr>
              <w:rPr>
                <w:color w:val="000000" w:themeColor="text1"/>
              </w:rPr>
            </w:pPr>
            <w:r w:rsidRPr="00AF008E">
              <w:rPr>
                <w:color w:val="000000" w:themeColor="text1"/>
              </w:rPr>
              <w:t>NameEng</w:t>
            </w:r>
            <w:r w:rsidR="005F513A" w:rsidRPr="00AF008E">
              <w:rPr>
                <w:color w:val="000000" w:themeColor="text1"/>
              </w:rPr>
              <w:t xml:space="preserve"> (varchar(200) null)</w:t>
            </w:r>
          </w:p>
        </w:tc>
        <w:tc>
          <w:tcPr>
            <w:tcW w:w="6907" w:type="dxa"/>
          </w:tcPr>
          <w:p w:rsidR="008845CB" w:rsidRPr="00AF008E" w:rsidRDefault="00C14F1F"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olor w:val="000000" w:themeColor="text1"/>
                <w:sz w:val="18"/>
                <w:szCs w:val="18"/>
                <w:shd w:val="clear" w:color="auto" w:fill="FFFFFF"/>
              </w:rPr>
              <w:t>ლათინური დასახელება</w:t>
            </w:r>
          </w:p>
        </w:tc>
      </w:tr>
      <w:tr w:rsidR="008845CB" w:rsidRPr="00AF008E" w:rsidTr="008845CB">
        <w:trPr>
          <w:trHeight w:val="644"/>
        </w:trPr>
        <w:tc>
          <w:tcPr>
            <w:tcW w:w="3421" w:type="dxa"/>
          </w:tcPr>
          <w:p w:rsidR="00E96138" w:rsidRPr="00AF008E" w:rsidRDefault="008845CB" w:rsidP="007373BB">
            <w:pPr>
              <w:rPr>
                <w:color w:val="000000" w:themeColor="text1"/>
              </w:rPr>
            </w:pPr>
            <w:r w:rsidRPr="00AF008E">
              <w:rPr>
                <w:color w:val="000000" w:themeColor="text1"/>
              </w:rPr>
              <w:t>LegalFormId</w:t>
            </w:r>
            <w:r w:rsidR="00E96138" w:rsidRPr="00AF008E">
              <w:rPr>
                <w:color w:val="000000" w:themeColor="text1"/>
              </w:rPr>
              <w:t xml:space="preserve"> </w:t>
            </w:r>
          </w:p>
          <w:p w:rsidR="008845CB" w:rsidRPr="00AF008E" w:rsidRDefault="00E96138" w:rsidP="007373BB">
            <w:pPr>
              <w:rPr>
                <w:color w:val="000000" w:themeColor="text1"/>
              </w:rPr>
            </w:pPr>
            <w:r w:rsidRPr="00AF008E">
              <w:rPr>
                <w:color w:val="000000" w:themeColor="text1"/>
              </w:rPr>
              <w:t>(nvarchar(100) null)</w:t>
            </w:r>
          </w:p>
        </w:tc>
        <w:tc>
          <w:tcPr>
            <w:tcW w:w="6907" w:type="dxa"/>
          </w:tcPr>
          <w:p w:rsidR="008845CB" w:rsidRPr="00AF008E" w:rsidRDefault="00D96419" w:rsidP="00FA17A6">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w:t>
            </w:r>
            <w:r w:rsidRPr="00AF008E">
              <w:rPr>
                <w:rFonts w:ascii="Sylfaen" w:hAnsi="Sylfaen" w:cs="Consolas"/>
                <w:color w:val="000000" w:themeColor="text1"/>
                <w:sz w:val="19"/>
                <w:szCs w:val="19"/>
              </w:rPr>
              <w:t>)</w:t>
            </w:r>
          </w:p>
        </w:tc>
      </w:tr>
      <w:tr w:rsidR="008845CB" w:rsidRPr="00AF008E" w:rsidTr="008845CB">
        <w:trPr>
          <w:trHeight w:val="644"/>
        </w:trPr>
        <w:tc>
          <w:tcPr>
            <w:tcW w:w="3421" w:type="dxa"/>
          </w:tcPr>
          <w:p w:rsidR="008845CB" w:rsidRPr="00AF008E" w:rsidRDefault="008845CB" w:rsidP="007373BB">
            <w:pPr>
              <w:rPr>
                <w:color w:val="000000" w:themeColor="text1"/>
              </w:rPr>
            </w:pPr>
            <w:r w:rsidRPr="00AF008E">
              <w:rPr>
                <w:color w:val="000000" w:themeColor="text1"/>
              </w:rPr>
              <w:t>LegalForm</w:t>
            </w:r>
          </w:p>
          <w:p w:rsidR="00137179" w:rsidRPr="00AF008E" w:rsidRDefault="00137179" w:rsidP="007373BB">
            <w:pPr>
              <w:rPr>
                <w:color w:val="000000" w:themeColor="text1"/>
              </w:rPr>
            </w:pPr>
            <w:r w:rsidRPr="00AF008E">
              <w:rPr>
                <w:color w:val="000000" w:themeColor="text1"/>
              </w:rPr>
              <w:t>(nvarchar(200) null)</w:t>
            </w:r>
          </w:p>
        </w:tc>
        <w:tc>
          <w:tcPr>
            <w:tcW w:w="6907" w:type="dxa"/>
          </w:tcPr>
          <w:p w:rsidR="008845CB" w:rsidRPr="00AF008E" w:rsidRDefault="00C14F1F"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olor w:val="000000" w:themeColor="text1"/>
                <w:sz w:val="18"/>
                <w:szCs w:val="18"/>
                <w:shd w:val="clear" w:color="auto" w:fill="FFFFFF"/>
              </w:rPr>
              <w:t>სამართლებრივი ფორმა</w:t>
            </w:r>
          </w:p>
        </w:tc>
      </w:tr>
      <w:tr w:rsidR="008845CB" w:rsidRPr="00AF008E" w:rsidTr="008845CB">
        <w:trPr>
          <w:trHeight w:val="644"/>
        </w:trPr>
        <w:tc>
          <w:tcPr>
            <w:tcW w:w="3421" w:type="dxa"/>
          </w:tcPr>
          <w:p w:rsidR="008845CB" w:rsidRPr="00AF008E" w:rsidRDefault="008845CB" w:rsidP="007373BB">
            <w:pPr>
              <w:rPr>
                <w:color w:val="000000" w:themeColor="text1"/>
              </w:rPr>
            </w:pPr>
            <w:r w:rsidRPr="00AF008E">
              <w:rPr>
                <w:color w:val="000000" w:themeColor="text1"/>
              </w:rPr>
              <w:lastRenderedPageBreak/>
              <w:t>OfficePhone</w:t>
            </w:r>
          </w:p>
          <w:p w:rsidR="00D17221" w:rsidRPr="00AF008E" w:rsidRDefault="00D17221" w:rsidP="007373BB">
            <w:pPr>
              <w:rPr>
                <w:color w:val="000000" w:themeColor="text1"/>
              </w:rPr>
            </w:pPr>
            <w:r w:rsidRPr="00AF008E">
              <w:rPr>
                <w:color w:val="000000" w:themeColor="text1"/>
              </w:rPr>
              <w:t>(nvarchar(100) null)</w:t>
            </w:r>
          </w:p>
        </w:tc>
        <w:tc>
          <w:tcPr>
            <w:tcW w:w="6907" w:type="dxa"/>
          </w:tcPr>
          <w:p w:rsidR="008845CB" w:rsidRPr="00AF008E" w:rsidRDefault="001F5315"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ოფისის ტელეფონის ნომერი</w:t>
            </w:r>
          </w:p>
        </w:tc>
      </w:tr>
      <w:tr w:rsidR="008845CB" w:rsidRPr="00AF008E" w:rsidTr="008845CB">
        <w:trPr>
          <w:trHeight w:val="644"/>
        </w:trPr>
        <w:tc>
          <w:tcPr>
            <w:tcW w:w="3421" w:type="dxa"/>
          </w:tcPr>
          <w:p w:rsidR="00DA5CF8" w:rsidRPr="00AF008E" w:rsidRDefault="008845CB" w:rsidP="00DA5CF8">
            <w:pPr>
              <w:tabs>
                <w:tab w:val="center" w:pos="1602"/>
              </w:tabs>
              <w:rPr>
                <w:color w:val="000000" w:themeColor="text1"/>
              </w:rPr>
            </w:pPr>
            <w:r w:rsidRPr="00AF008E">
              <w:rPr>
                <w:color w:val="000000" w:themeColor="text1"/>
              </w:rPr>
              <w:t>Email</w:t>
            </w:r>
            <w:r w:rsidR="00DA5CF8" w:rsidRPr="00AF008E">
              <w:rPr>
                <w:color w:val="000000" w:themeColor="text1"/>
              </w:rPr>
              <w:t xml:space="preserve"> </w:t>
            </w:r>
          </w:p>
          <w:p w:rsidR="008845CB" w:rsidRPr="00AF008E" w:rsidRDefault="00DA5CF8" w:rsidP="00DA5CF8">
            <w:pPr>
              <w:tabs>
                <w:tab w:val="center" w:pos="1602"/>
              </w:tabs>
              <w:rPr>
                <w:color w:val="000000" w:themeColor="text1"/>
              </w:rPr>
            </w:pPr>
            <w:r w:rsidRPr="00AF008E">
              <w:rPr>
                <w:color w:val="000000" w:themeColor="text1"/>
              </w:rPr>
              <w:t>(nvarchar(100) null)</w:t>
            </w:r>
            <w:r w:rsidRPr="00AF008E">
              <w:rPr>
                <w:color w:val="000000" w:themeColor="text1"/>
              </w:rPr>
              <w:tab/>
            </w:r>
          </w:p>
        </w:tc>
        <w:tc>
          <w:tcPr>
            <w:tcW w:w="6907" w:type="dxa"/>
          </w:tcPr>
          <w:p w:rsidR="008845CB" w:rsidRPr="00AF008E" w:rsidRDefault="001D2A0D"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ელ. ფოსტა</w:t>
            </w:r>
          </w:p>
        </w:tc>
      </w:tr>
      <w:tr w:rsidR="001F0438" w:rsidRPr="00AF008E" w:rsidTr="008845CB">
        <w:trPr>
          <w:trHeight w:val="644"/>
        </w:trPr>
        <w:tc>
          <w:tcPr>
            <w:tcW w:w="3421" w:type="dxa"/>
          </w:tcPr>
          <w:p w:rsidR="001F0438" w:rsidRPr="00AF008E" w:rsidRDefault="001F0438" w:rsidP="007373BB">
            <w:pPr>
              <w:rPr>
                <w:color w:val="000000" w:themeColor="text1"/>
              </w:rPr>
            </w:pPr>
            <w:r w:rsidRPr="00AF008E">
              <w:rPr>
                <w:color w:val="000000" w:themeColor="text1"/>
              </w:rPr>
              <w:t xml:space="preserve">LegalMunicipalityID </w:t>
            </w:r>
          </w:p>
          <w:p w:rsidR="001F0438" w:rsidRPr="00AF008E" w:rsidRDefault="001F0438" w:rsidP="007373BB">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F0438" w:rsidRPr="00AF008E" w:rsidRDefault="001F0438" w:rsidP="007373B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მუნიციპალიტეტის იდენტიფიკატორი</w:t>
            </w:r>
          </w:p>
        </w:tc>
      </w:tr>
      <w:tr w:rsidR="001F0438" w:rsidRPr="00AF008E" w:rsidTr="008845CB">
        <w:trPr>
          <w:trHeight w:val="644"/>
        </w:trPr>
        <w:tc>
          <w:tcPr>
            <w:tcW w:w="3421" w:type="dxa"/>
          </w:tcPr>
          <w:p w:rsidR="001F0438" w:rsidRPr="00AF008E" w:rsidRDefault="001F0438" w:rsidP="007373BB">
            <w:pPr>
              <w:rPr>
                <w:color w:val="000000" w:themeColor="text1"/>
              </w:rPr>
            </w:pPr>
            <w:r w:rsidRPr="00AF008E">
              <w:rPr>
                <w:color w:val="000000" w:themeColor="text1"/>
              </w:rPr>
              <w:t xml:space="preserve">LegalAreaID </w:t>
            </w: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F0438" w:rsidRPr="00AF008E" w:rsidRDefault="001F0438" w:rsidP="007373BB">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lang w:val="ka-GE"/>
              </w:rPr>
              <w:t>დასახლებული პუნქტის იდენტიფიკატორი</w:t>
            </w:r>
          </w:p>
        </w:tc>
      </w:tr>
      <w:tr w:rsidR="001F0438" w:rsidRPr="00AF008E" w:rsidTr="008845CB">
        <w:trPr>
          <w:trHeight w:val="644"/>
        </w:trPr>
        <w:tc>
          <w:tcPr>
            <w:tcW w:w="3421" w:type="dxa"/>
          </w:tcPr>
          <w:p w:rsidR="001F0438" w:rsidRPr="00AF008E" w:rsidRDefault="001F0438" w:rsidP="007373BB">
            <w:pPr>
              <w:rPr>
                <w:color w:val="000000" w:themeColor="text1"/>
              </w:rPr>
            </w:pPr>
            <w:r w:rsidRPr="00AF008E">
              <w:rPr>
                <w:color w:val="000000" w:themeColor="text1"/>
              </w:rPr>
              <w:t>LegalAddress (nvarchar(200) null)</w:t>
            </w:r>
          </w:p>
        </w:tc>
        <w:tc>
          <w:tcPr>
            <w:tcW w:w="6907" w:type="dxa"/>
          </w:tcPr>
          <w:p w:rsidR="001F0438" w:rsidRPr="00AF008E" w:rsidRDefault="001F0438" w:rsidP="007373B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ისამართი </w:t>
            </w:r>
          </w:p>
        </w:tc>
      </w:tr>
      <w:tr w:rsidR="001F0438" w:rsidRPr="00AF008E" w:rsidTr="008845CB">
        <w:trPr>
          <w:trHeight w:val="644"/>
        </w:trPr>
        <w:tc>
          <w:tcPr>
            <w:tcW w:w="3421" w:type="dxa"/>
          </w:tcPr>
          <w:p w:rsidR="001F0438" w:rsidRPr="00AF008E" w:rsidRDefault="001F0438" w:rsidP="007373BB">
            <w:pPr>
              <w:rPr>
                <w:color w:val="000000" w:themeColor="text1"/>
              </w:rPr>
            </w:pPr>
            <w:r w:rsidRPr="00AF008E">
              <w:rPr>
                <w:color w:val="000000" w:themeColor="text1"/>
              </w:rPr>
              <w:t>FactualMunicipalityID</w:t>
            </w:r>
          </w:p>
          <w:p w:rsidR="001F0438" w:rsidRPr="00AF008E" w:rsidRDefault="001F0438" w:rsidP="007373BB">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F0438" w:rsidRPr="00AF008E" w:rsidRDefault="001F0438" w:rsidP="007373B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rPr>
              <w:t xml:space="preserve"> </w:t>
            </w:r>
            <w:r w:rsidRPr="00AF008E">
              <w:rPr>
                <w:rFonts w:ascii="Sylfaen" w:hAnsi="Sylfaen" w:cs="Consolas"/>
                <w:color w:val="000000" w:themeColor="text1"/>
                <w:sz w:val="19"/>
                <w:szCs w:val="19"/>
                <w:lang w:val="ka-GE"/>
              </w:rPr>
              <w:t>ფაქტიური მუნიციპალიტეტის იდენტიფიკატორი</w:t>
            </w:r>
          </w:p>
        </w:tc>
      </w:tr>
      <w:tr w:rsidR="001F0438" w:rsidRPr="00AF008E" w:rsidTr="008845CB">
        <w:trPr>
          <w:trHeight w:val="644"/>
        </w:trPr>
        <w:tc>
          <w:tcPr>
            <w:tcW w:w="3421" w:type="dxa"/>
          </w:tcPr>
          <w:p w:rsidR="001F0438" w:rsidRPr="00AF008E" w:rsidRDefault="001F0438" w:rsidP="007373BB">
            <w:pPr>
              <w:rPr>
                <w:color w:val="000000" w:themeColor="text1"/>
              </w:rPr>
            </w:pPr>
            <w:r w:rsidRPr="00AF008E">
              <w:rPr>
                <w:color w:val="000000" w:themeColor="text1"/>
              </w:rPr>
              <w:t>FactualAreaID</w:t>
            </w:r>
          </w:p>
          <w:p w:rsidR="001F0438" w:rsidRPr="00AF008E" w:rsidRDefault="001F0438" w:rsidP="007373BB">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F0438" w:rsidRPr="00AF008E" w:rsidRDefault="001F0438" w:rsidP="007373B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აქტიური დასახლებული პუნქტის იდენტიფიკატორი</w:t>
            </w:r>
          </w:p>
        </w:tc>
      </w:tr>
      <w:tr w:rsidR="001F0438" w:rsidRPr="00AF008E" w:rsidTr="008845CB">
        <w:trPr>
          <w:trHeight w:val="644"/>
        </w:trPr>
        <w:tc>
          <w:tcPr>
            <w:tcW w:w="3421" w:type="dxa"/>
          </w:tcPr>
          <w:p w:rsidR="001F0438" w:rsidRPr="00AF008E" w:rsidRDefault="001F0438" w:rsidP="007373BB">
            <w:pPr>
              <w:rPr>
                <w:rFonts w:ascii="Sylfaen" w:hAnsi="Sylfaen"/>
                <w:color w:val="000000" w:themeColor="text1"/>
                <w:lang w:val="ka-GE"/>
              </w:rPr>
            </w:pPr>
            <w:r w:rsidRPr="00AF008E">
              <w:rPr>
                <w:color w:val="000000" w:themeColor="text1"/>
              </w:rPr>
              <w:t>FactualAddress</w:t>
            </w:r>
            <w:r w:rsidRPr="00AF008E">
              <w:rPr>
                <w:rFonts w:ascii="Sylfaen" w:hAnsi="Sylfaen"/>
                <w:color w:val="000000" w:themeColor="text1"/>
                <w:lang w:val="ka-GE"/>
              </w:rPr>
              <w:t xml:space="preserve"> (nvarchar(200)</w:t>
            </w:r>
            <w:r w:rsidRPr="00AF008E">
              <w:rPr>
                <w:rFonts w:ascii="Sylfaen" w:hAnsi="Sylfaen"/>
                <w:color w:val="000000" w:themeColor="text1"/>
              </w:rPr>
              <w:t>null</w:t>
            </w:r>
            <w:r w:rsidRPr="00AF008E">
              <w:rPr>
                <w:rFonts w:ascii="Sylfaen" w:hAnsi="Sylfaen"/>
                <w:color w:val="000000" w:themeColor="text1"/>
                <w:lang w:val="ka-GE"/>
              </w:rPr>
              <w:t>)</w:t>
            </w:r>
          </w:p>
        </w:tc>
        <w:tc>
          <w:tcPr>
            <w:tcW w:w="6907" w:type="dxa"/>
          </w:tcPr>
          <w:p w:rsidR="001F0438" w:rsidRPr="00AF008E" w:rsidRDefault="001F0438" w:rsidP="007373B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აქტიური მისამართი</w:t>
            </w:r>
          </w:p>
        </w:tc>
      </w:tr>
      <w:tr w:rsidR="008845CB" w:rsidRPr="00AF008E" w:rsidTr="008845CB">
        <w:trPr>
          <w:trHeight w:val="644"/>
        </w:trPr>
        <w:tc>
          <w:tcPr>
            <w:tcW w:w="3421" w:type="dxa"/>
          </w:tcPr>
          <w:p w:rsidR="008845CB" w:rsidRPr="00AF008E" w:rsidRDefault="008845CB" w:rsidP="007373BB">
            <w:pPr>
              <w:rPr>
                <w:color w:val="000000" w:themeColor="text1"/>
              </w:rPr>
            </w:pPr>
            <w:r w:rsidRPr="00AF008E">
              <w:rPr>
                <w:color w:val="000000" w:themeColor="text1"/>
              </w:rPr>
              <w:t>ContactPersonID</w:t>
            </w:r>
          </w:p>
        </w:tc>
        <w:tc>
          <w:tcPr>
            <w:tcW w:w="6907" w:type="dxa"/>
          </w:tcPr>
          <w:p w:rsidR="008845CB" w:rsidRPr="00AF008E" w:rsidRDefault="001D7AEB" w:rsidP="00B02DB3">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w:t>
            </w:r>
            <w:r w:rsidRPr="00AF008E">
              <w:rPr>
                <w:rFonts w:ascii="Sylfaen" w:hAnsi="Sylfaen" w:cs="Consolas"/>
                <w:color w:val="000000" w:themeColor="text1"/>
                <w:sz w:val="19"/>
                <w:szCs w:val="19"/>
              </w:rPr>
              <w:t>)</w:t>
            </w:r>
          </w:p>
        </w:tc>
      </w:tr>
      <w:tr w:rsidR="008845CB" w:rsidRPr="00AF008E" w:rsidTr="008845CB">
        <w:trPr>
          <w:trHeight w:val="644"/>
        </w:trPr>
        <w:tc>
          <w:tcPr>
            <w:tcW w:w="3421" w:type="dxa"/>
          </w:tcPr>
          <w:p w:rsidR="008845CB" w:rsidRPr="00AF008E" w:rsidRDefault="008845CB" w:rsidP="007373BB">
            <w:pPr>
              <w:rPr>
                <w:color w:val="000000" w:themeColor="text1"/>
              </w:rPr>
            </w:pPr>
            <w:r w:rsidRPr="00AF008E">
              <w:rPr>
                <w:color w:val="000000" w:themeColor="text1"/>
              </w:rPr>
              <w:t>IsVillageDoctor</w:t>
            </w:r>
          </w:p>
        </w:tc>
        <w:tc>
          <w:tcPr>
            <w:tcW w:w="6907" w:type="dxa"/>
          </w:tcPr>
          <w:p w:rsidR="008845CB" w:rsidRPr="00AF008E" w:rsidRDefault="003422C0"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რ გამოიყენება)</w:t>
            </w:r>
          </w:p>
        </w:tc>
      </w:tr>
      <w:tr w:rsidR="008845CB" w:rsidRPr="00AF008E" w:rsidTr="008845CB">
        <w:trPr>
          <w:trHeight w:val="644"/>
        </w:trPr>
        <w:tc>
          <w:tcPr>
            <w:tcW w:w="3421" w:type="dxa"/>
          </w:tcPr>
          <w:p w:rsidR="008845CB" w:rsidRPr="00AF008E" w:rsidRDefault="008845CB" w:rsidP="007373BB">
            <w:pPr>
              <w:rPr>
                <w:color w:val="000000" w:themeColor="text1"/>
              </w:rPr>
            </w:pPr>
            <w:r w:rsidRPr="00AF008E">
              <w:rPr>
                <w:color w:val="000000" w:themeColor="text1"/>
              </w:rPr>
              <w:t>DateCreated (datetime not null)</w:t>
            </w:r>
          </w:p>
        </w:tc>
        <w:tc>
          <w:tcPr>
            <w:tcW w:w="6907" w:type="dxa"/>
          </w:tcPr>
          <w:p w:rsidR="008845CB" w:rsidRPr="00AF008E" w:rsidRDefault="008845CB"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შექმნის</w:t>
            </w:r>
            <w:r w:rsidRPr="00AF008E">
              <w:rPr>
                <w:color w:val="000000" w:themeColor="text1"/>
              </w:rPr>
              <w:t xml:space="preserve"> </w:t>
            </w:r>
            <w:r w:rsidRPr="00AF008E">
              <w:rPr>
                <w:rFonts w:ascii="Sylfaen" w:hAnsi="Sylfaen" w:cs="Sylfaen"/>
                <w:color w:val="000000" w:themeColor="text1"/>
              </w:rPr>
              <w:t>თარიღი</w:t>
            </w:r>
          </w:p>
        </w:tc>
      </w:tr>
      <w:tr w:rsidR="008845CB" w:rsidRPr="00AF008E" w:rsidTr="008845CB">
        <w:trPr>
          <w:trHeight w:val="644"/>
        </w:trPr>
        <w:tc>
          <w:tcPr>
            <w:tcW w:w="3421" w:type="dxa"/>
          </w:tcPr>
          <w:p w:rsidR="008845CB" w:rsidRPr="00AF008E" w:rsidRDefault="008845CB" w:rsidP="007373BB">
            <w:pPr>
              <w:rPr>
                <w:rFonts w:ascii="Sylfaen" w:hAnsi="Sylfaen"/>
                <w:color w:val="000000" w:themeColor="text1"/>
                <w:lang w:val="ka-GE"/>
              </w:rPr>
            </w:pPr>
            <w:r w:rsidRPr="00AF008E">
              <w:rPr>
                <w:color w:val="000000" w:themeColor="text1"/>
              </w:rPr>
              <w:t>DateChang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rsidR="008845CB" w:rsidRPr="00AF008E" w:rsidRDefault="008845CB"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ცვლილების</w:t>
            </w:r>
            <w:r w:rsidRPr="00AF008E">
              <w:rPr>
                <w:color w:val="000000" w:themeColor="text1"/>
              </w:rPr>
              <w:t xml:space="preserve">  </w:t>
            </w:r>
            <w:r w:rsidRPr="00AF008E">
              <w:rPr>
                <w:rFonts w:ascii="Sylfaen" w:hAnsi="Sylfaen" w:cs="Sylfaen"/>
                <w:color w:val="000000" w:themeColor="text1"/>
              </w:rPr>
              <w:t>თარიღი</w:t>
            </w:r>
          </w:p>
        </w:tc>
      </w:tr>
      <w:tr w:rsidR="008845CB" w:rsidRPr="00AF008E" w:rsidTr="008845CB">
        <w:trPr>
          <w:trHeight w:val="644"/>
        </w:trPr>
        <w:tc>
          <w:tcPr>
            <w:tcW w:w="3421" w:type="dxa"/>
          </w:tcPr>
          <w:p w:rsidR="008845CB" w:rsidRPr="00AF008E" w:rsidRDefault="008845CB" w:rsidP="007373BB">
            <w:pPr>
              <w:rPr>
                <w:rFonts w:ascii="Sylfaen" w:hAnsi="Sylfaen"/>
                <w:color w:val="000000" w:themeColor="text1"/>
                <w:lang w:val="ka-GE"/>
              </w:rPr>
            </w:pPr>
            <w:r w:rsidRPr="00AF008E">
              <w:rPr>
                <w:color w:val="000000" w:themeColor="text1"/>
              </w:rPr>
              <w:t>DateDelet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rsidR="008845CB" w:rsidRPr="00AF008E" w:rsidRDefault="008845CB"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გაუქმების</w:t>
            </w:r>
            <w:r w:rsidRPr="00AF008E">
              <w:rPr>
                <w:color w:val="000000" w:themeColor="text1"/>
              </w:rPr>
              <w:t xml:space="preserve"> </w:t>
            </w:r>
            <w:r w:rsidRPr="00AF008E">
              <w:rPr>
                <w:rFonts w:ascii="Sylfaen" w:hAnsi="Sylfaen" w:cs="Sylfaen"/>
                <w:color w:val="000000" w:themeColor="text1"/>
              </w:rPr>
              <w:t>თარიღი</w:t>
            </w:r>
          </w:p>
        </w:tc>
      </w:tr>
    </w:tbl>
    <w:p w:rsidR="00C034F7" w:rsidRPr="007A4437" w:rsidRDefault="00C034F7" w:rsidP="00C034F7">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rsidR="00C034F7" w:rsidRDefault="00C034F7" w:rsidP="00C034F7">
      <w:pPr>
        <w:autoSpaceDE w:val="0"/>
        <w:autoSpaceDN w:val="0"/>
        <w:adjustRightInd w:val="0"/>
        <w:rPr>
          <w:rFonts w:ascii="Sylfaen" w:hAnsi="Sylfaen" w:cs="Consolas"/>
          <w:color w:val="FF0000"/>
          <w:sz w:val="19"/>
          <w:szCs w:val="19"/>
          <w:lang w:val="ka-GE"/>
        </w:rPr>
      </w:pPr>
    </w:p>
    <w:p w:rsidR="00C034F7" w:rsidRDefault="00C034F7" w:rsidP="00C034F7">
      <w:pPr>
        <w:jc w:val="both"/>
        <w:rPr>
          <w:rFonts w:ascii="Sylfaen" w:hAnsi="Sylfaen"/>
          <w:b/>
          <w:sz w:val="22"/>
          <w:szCs w:val="22"/>
          <w:lang w:val="ka-GE"/>
        </w:rPr>
      </w:pPr>
      <w:r>
        <w:rPr>
          <w:rFonts w:ascii="Sylfaen" w:hAnsi="Sylfaen"/>
          <w:b/>
          <w:sz w:val="22"/>
          <w:szCs w:val="22"/>
          <w:lang w:val="ka-GE"/>
        </w:rPr>
        <w:t>მონაცემთა ბაზის ცხრილებს შორის კავშირების დიაგრამა:</w:t>
      </w:r>
    </w:p>
    <w:p w:rsidR="004B6C77" w:rsidRPr="00953BD9" w:rsidRDefault="004B6C77" w:rsidP="004B6C77">
      <w:pPr>
        <w:ind w:right="567" w:firstLine="720"/>
        <w:jc w:val="both"/>
        <w:rPr>
          <w:rFonts w:ascii="Sylfaen" w:hAnsi="Sylfaen" w:cs="Sylfaen"/>
          <w:sz w:val="24"/>
          <w:szCs w:val="24"/>
          <w:lang w:val="ka-GE"/>
        </w:rPr>
      </w:pPr>
    </w:p>
    <w:p w:rsidR="008E7C73" w:rsidRPr="00C82D0C" w:rsidRDefault="008E7C73" w:rsidP="008E7C73">
      <w:pPr>
        <w:jc w:val="both"/>
        <w:rPr>
          <w:rFonts w:ascii="Sylfaen" w:hAnsi="Sylfaen"/>
        </w:rPr>
      </w:pPr>
      <w:r>
        <w:rPr>
          <w:rFonts w:ascii="Sylfaen" w:hAnsi="Sylfaen"/>
          <w:lang w:val="ka-GE"/>
        </w:rPr>
        <w:lastRenderedPageBreak/>
        <w:t>ნახ.9</w:t>
      </w:r>
      <w:r w:rsidR="00C82D0C">
        <w:rPr>
          <w:rFonts w:ascii="Sylfaen" w:hAnsi="Sylfaen"/>
          <w:noProof/>
          <w:lang w:val="ru-RU" w:eastAsia="ru-RU"/>
        </w:rPr>
        <w:drawing>
          <wp:inline distT="0" distB="0" distL="0" distR="0">
            <wp:extent cx="6323330" cy="3324860"/>
            <wp:effectExtent l="0" t="0" r="1270" b="8890"/>
            <wp:docPr id="4" name="Picture 4" descr="C:\Users\DSarishvili\Desktop\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Sarishvili\Desktop\Diagram.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23330" cy="3324860"/>
                    </a:xfrm>
                    <a:prstGeom prst="rect">
                      <a:avLst/>
                    </a:prstGeom>
                    <a:noFill/>
                    <a:ln>
                      <a:noFill/>
                    </a:ln>
                  </pic:spPr>
                </pic:pic>
              </a:graphicData>
            </a:graphic>
          </wp:inline>
        </w:drawing>
      </w:r>
    </w:p>
    <w:p w:rsidR="004B6C77" w:rsidRDefault="004B6C77" w:rsidP="00BC200B"/>
    <w:p w:rsidR="00AC3A34" w:rsidRDefault="00AC3A34" w:rsidP="00AC3A34">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rsidR="00AC3A34" w:rsidRDefault="00AC3A34" w:rsidP="00AC3A34">
      <w:pPr>
        <w:pStyle w:val="ListParagraph"/>
        <w:ind w:left="1080"/>
        <w:rPr>
          <w:rFonts w:ascii="Sylfaen" w:hAnsi="Sylfaen" w:cs="Sylfaen"/>
          <w:color w:val="FF0000"/>
          <w:sz w:val="24"/>
          <w:szCs w:val="24"/>
          <w:lang w:val="ka-GE"/>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AC3A34" w:rsidRPr="007A4437" w:rsidTr="00AC3A34">
        <w:tc>
          <w:tcPr>
            <w:tcW w:w="1728" w:type="dxa"/>
            <w:shd w:val="clear" w:color="auto" w:fill="548DD4" w:themeFill="text2" w:themeFillTint="99"/>
          </w:tcPr>
          <w:p w:rsidR="00AC3A34" w:rsidRPr="003278ED" w:rsidRDefault="00AC3A34" w:rsidP="00AC3A34">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დასახელება</w:t>
            </w:r>
          </w:p>
        </w:tc>
        <w:tc>
          <w:tcPr>
            <w:tcW w:w="1620" w:type="dxa"/>
            <w:shd w:val="clear" w:color="auto" w:fill="548DD4" w:themeFill="text2" w:themeFillTint="99"/>
          </w:tcPr>
          <w:p w:rsidR="00AC3A34" w:rsidRPr="003278ED" w:rsidRDefault="00AC3A34" w:rsidP="00AC3A34">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rsidR="00AC3A34" w:rsidRPr="003278ED" w:rsidRDefault="00AC3A34" w:rsidP="00AC3A34">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1)</w:t>
            </w:r>
          </w:p>
        </w:tc>
        <w:tc>
          <w:tcPr>
            <w:tcW w:w="1800" w:type="dxa"/>
            <w:shd w:val="clear" w:color="auto" w:fill="548DD4" w:themeFill="text2" w:themeFillTint="99"/>
          </w:tcPr>
          <w:p w:rsidR="00AC3A34" w:rsidRPr="003278ED" w:rsidRDefault="00AC3A34" w:rsidP="00AC3A34">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rsidR="00AC3A34" w:rsidRPr="003278ED" w:rsidRDefault="00AC3A34" w:rsidP="00AC3A34">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2)</w:t>
            </w:r>
          </w:p>
        </w:tc>
        <w:tc>
          <w:tcPr>
            <w:tcW w:w="1260" w:type="dxa"/>
            <w:shd w:val="clear" w:color="auto" w:fill="548DD4" w:themeFill="text2" w:themeFillTint="99"/>
          </w:tcPr>
          <w:p w:rsidR="00AC3A34" w:rsidRPr="003278ED" w:rsidRDefault="00AC3A34" w:rsidP="00AC3A34">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ტიპი</w:t>
            </w:r>
          </w:p>
        </w:tc>
        <w:tc>
          <w:tcPr>
            <w:tcW w:w="3794" w:type="dxa"/>
            <w:shd w:val="clear" w:color="auto" w:fill="548DD4" w:themeFill="text2" w:themeFillTint="99"/>
          </w:tcPr>
          <w:p w:rsidR="00AC3A34" w:rsidRPr="003278ED" w:rsidRDefault="00AC3A34" w:rsidP="00AC3A34">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აღწერა</w:t>
            </w:r>
          </w:p>
        </w:tc>
      </w:tr>
      <w:tr w:rsidR="00AC3A34" w:rsidRPr="007A4437" w:rsidTr="00AC3A34">
        <w:tc>
          <w:tcPr>
            <w:tcW w:w="1728" w:type="dxa"/>
          </w:tcPr>
          <w:p w:rsidR="00AC3A34" w:rsidRPr="007A4437" w:rsidRDefault="00971B0C" w:rsidP="00AC3A34">
            <w:pPr>
              <w:autoSpaceDE w:val="0"/>
              <w:autoSpaceDN w:val="0"/>
              <w:adjustRightInd w:val="0"/>
              <w:rPr>
                <w:rFonts w:ascii="Sylfaen" w:hAnsi="Sylfaen" w:cs="Consolas"/>
                <w:color w:val="000000" w:themeColor="text1"/>
                <w:lang w:val="ka-GE"/>
              </w:rPr>
            </w:pPr>
            <w:r w:rsidRPr="00971B0C">
              <w:rPr>
                <w:rFonts w:ascii="Sylfaen" w:hAnsi="Sylfaen" w:cs="Consolas"/>
                <w:color w:val="000000" w:themeColor="text1"/>
                <w:lang w:val="ka-GE"/>
              </w:rPr>
              <w:t>FK_MD_Attachments_MD_Statements</w:t>
            </w:r>
          </w:p>
        </w:tc>
        <w:tc>
          <w:tcPr>
            <w:tcW w:w="1620" w:type="dxa"/>
          </w:tcPr>
          <w:p w:rsidR="00AC3A34" w:rsidRPr="00971B0C" w:rsidRDefault="00971B0C" w:rsidP="00AC3A34">
            <w:pPr>
              <w:autoSpaceDE w:val="0"/>
              <w:autoSpaceDN w:val="0"/>
              <w:adjustRightInd w:val="0"/>
              <w:jc w:val="center"/>
              <w:rPr>
                <w:rFonts w:ascii="Sylfaen" w:hAnsi="Sylfaen" w:cs="Consolas"/>
                <w:color w:val="000000" w:themeColor="text1"/>
              </w:rPr>
            </w:pPr>
            <w:r>
              <w:rPr>
                <w:rFonts w:ascii="Sylfaen" w:hAnsi="Sylfaen" w:cs="Consolas"/>
                <w:color w:val="000000" w:themeColor="text1"/>
              </w:rPr>
              <w:t>MD_Statements</w:t>
            </w:r>
          </w:p>
        </w:tc>
        <w:tc>
          <w:tcPr>
            <w:tcW w:w="1800" w:type="dxa"/>
          </w:tcPr>
          <w:p w:rsidR="00AC3A34" w:rsidRPr="00971B0C" w:rsidRDefault="00971B0C" w:rsidP="00AC3A34">
            <w:pPr>
              <w:autoSpaceDE w:val="0"/>
              <w:autoSpaceDN w:val="0"/>
              <w:adjustRightInd w:val="0"/>
              <w:rPr>
                <w:rFonts w:ascii="Sylfaen" w:hAnsi="Sylfaen" w:cs="Consolas"/>
                <w:color w:val="000000" w:themeColor="text1"/>
              </w:rPr>
            </w:pPr>
            <w:r>
              <w:rPr>
                <w:rFonts w:ascii="Sylfaen" w:hAnsi="Sylfaen" w:cs="Consolas"/>
                <w:color w:val="000000" w:themeColor="text1"/>
              </w:rPr>
              <w:t>MD_Attachments</w:t>
            </w:r>
          </w:p>
        </w:tc>
        <w:tc>
          <w:tcPr>
            <w:tcW w:w="1260" w:type="dxa"/>
          </w:tcPr>
          <w:p w:rsidR="00AC3A34" w:rsidRPr="007A4437" w:rsidRDefault="00AC3A34"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AC3A34" w:rsidRPr="007A4437" w:rsidRDefault="00971B0C"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განაცხადზე ფაილის მიბმის </w:t>
            </w:r>
            <w:r w:rsidR="00AC3A34">
              <w:rPr>
                <w:rFonts w:ascii="Sylfaen" w:hAnsi="Sylfaen" w:cs="Consolas"/>
                <w:color w:val="000000" w:themeColor="text1"/>
                <w:lang w:val="ka-GE"/>
              </w:rPr>
              <w:t xml:space="preserve"> - </w:t>
            </w:r>
            <w:r w:rsidR="00AC3A34" w:rsidRPr="007A4437">
              <w:rPr>
                <w:rFonts w:ascii="Sylfaen" w:hAnsi="Sylfaen" w:cs="Consolas"/>
                <w:color w:val="000000" w:themeColor="text1"/>
                <w:lang w:val="ka-GE"/>
              </w:rPr>
              <w:t>კავშირის ტიპი</w:t>
            </w:r>
          </w:p>
        </w:tc>
      </w:tr>
      <w:tr w:rsidR="00AC3A34" w:rsidRPr="007A4437" w:rsidTr="00AC3A34">
        <w:tc>
          <w:tcPr>
            <w:tcW w:w="1728" w:type="dxa"/>
          </w:tcPr>
          <w:p w:rsidR="00AC3A34" w:rsidRPr="007A4437" w:rsidRDefault="00D51940" w:rsidP="00AC3A34">
            <w:pPr>
              <w:autoSpaceDE w:val="0"/>
              <w:autoSpaceDN w:val="0"/>
              <w:adjustRightInd w:val="0"/>
              <w:rPr>
                <w:rFonts w:ascii="Sylfaen" w:hAnsi="Sylfaen" w:cs="Consolas"/>
                <w:color w:val="000000" w:themeColor="text1"/>
                <w:lang w:val="ka-GE"/>
              </w:rPr>
            </w:pPr>
            <w:r w:rsidRPr="00D51940">
              <w:rPr>
                <w:rFonts w:ascii="Sylfaen" w:hAnsi="Sylfaen" w:cs="Consolas"/>
                <w:color w:val="000000" w:themeColor="text1"/>
                <w:lang w:val="ka-GE"/>
              </w:rPr>
              <w:t>FK_MD_AttributeTypes_MD_Attributes</w:t>
            </w:r>
          </w:p>
        </w:tc>
        <w:tc>
          <w:tcPr>
            <w:tcW w:w="1620" w:type="dxa"/>
          </w:tcPr>
          <w:p w:rsidR="00AC3A34" w:rsidRPr="007A4437" w:rsidRDefault="00D51940" w:rsidP="00AC3A34">
            <w:pPr>
              <w:autoSpaceDE w:val="0"/>
              <w:autoSpaceDN w:val="0"/>
              <w:adjustRightInd w:val="0"/>
              <w:jc w:val="center"/>
              <w:rPr>
                <w:rFonts w:ascii="Sylfaen" w:hAnsi="Sylfaen" w:cs="Consolas"/>
                <w:color w:val="000000" w:themeColor="text1"/>
                <w:lang w:val="ka-GE"/>
              </w:rPr>
            </w:pPr>
            <w:r w:rsidRPr="00D51940">
              <w:rPr>
                <w:rFonts w:ascii="Sylfaen" w:hAnsi="Sylfaen" w:cs="Consolas"/>
                <w:color w:val="000000" w:themeColor="text1"/>
                <w:lang w:val="ka-GE"/>
              </w:rPr>
              <w:t>MD_AttributeTypes</w:t>
            </w:r>
          </w:p>
        </w:tc>
        <w:tc>
          <w:tcPr>
            <w:tcW w:w="1800" w:type="dxa"/>
          </w:tcPr>
          <w:p w:rsidR="00AC3A34" w:rsidRPr="007A4437" w:rsidRDefault="00D51940" w:rsidP="00AC3A34">
            <w:pPr>
              <w:autoSpaceDE w:val="0"/>
              <w:autoSpaceDN w:val="0"/>
              <w:adjustRightInd w:val="0"/>
              <w:rPr>
                <w:rFonts w:ascii="Sylfaen" w:hAnsi="Sylfaen" w:cs="Consolas"/>
                <w:color w:val="000000" w:themeColor="text1"/>
                <w:lang w:val="ka-GE"/>
              </w:rPr>
            </w:pPr>
            <w:r w:rsidRPr="00D51940">
              <w:rPr>
                <w:rFonts w:ascii="Sylfaen" w:hAnsi="Sylfaen" w:cs="Consolas"/>
                <w:color w:val="000000" w:themeColor="text1"/>
                <w:lang w:val="ka-GE"/>
              </w:rPr>
              <w:t>MD_Attributes</w:t>
            </w:r>
          </w:p>
        </w:tc>
        <w:tc>
          <w:tcPr>
            <w:tcW w:w="1260" w:type="dxa"/>
          </w:tcPr>
          <w:p w:rsidR="00AC3A34" w:rsidRPr="007A4437" w:rsidRDefault="00AC3A34"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AC3A34" w:rsidRPr="007A4437" w:rsidRDefault="00796DE3" w:rsidP="00796DE3">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ცნობარებს შორის კავშირის ტიპი.</w:t>
            </w:r>
          </w:p>
        </w:tc>
      </w:tr>
      <w:tr w:rsidR="00AC3A34" w:rsidRPr="007A4437" w:rsidTr="00AC3A34">
        <w:tc>
          <w:tcPr>
            <w:tcW w:w="1728" w:type="dxa"/>
          </w:tcPr>
          <w:p w:rsidR="00AC3A34" w:rsidRPr="007A4437" w:rsidRDefault="00796DE3" w:rsidP="00AC3A34">
            <w:pPr>
              <w:autoSpaceDE w:val="0"/>
              <w:autoSpaceDN w:val="0"/>
              <w:adjustRightInd w:val="0"/>
              <w:rPr>
                <w:rFonts w:ascii="Sylfaen" w:hAnsi="Sylfaen" w:cs="Consolas"/>
                <w:color w:val="000000" w:themeColor="text1"/>
                <w:lang w:val="ka-GE"/>
              </w:rPr>
            </w:pPr>
            <w:r w:rsidRPr="00796DE3">
              <w:rPr>
                <w:rFonts w:ascii="Sylfaen" w:hAnsi="Sylfaen" w:cs="Consolas"/>
                <w:color w:val="000000" w:themeColor="text1"/>
                <w:lang w:val="ka-GE"/>
              </w:rPr>
              <w:t>FK_MD_HotLineCalls_MD_AttributesAnswerID</w:t>
            </w:r>
          </w:p>
        </w:tc>
        <w:tc>
          <w:tcPr>
            <w:tcW w:w="1620" w:type="dxa"/>
          </w:tcPr>
          <w:p w:rsidR="00AC3A34" w:rsidRPr="007A4437" w:rsidRDefault="00796DE3" w:rsidP="00AC3A34">
            <w:pPr>
              <w:autoSpaceDE w:val="0"/>
              <w:autoSpaceDN w:val="0"/>
              <w:adjustRightInd w:val="0"/>
              <w:jc w:val="center"/>
              <w:rPr>
                <w:rFonts w:ascii="Sylfaen" w:hAnsi="Sylfaen" w:cs="Consolas"/>
                <w:color w:val="000000" w:themeColor="text1"/>
                <w:lang w:val="ka-GE"/>
              </w:rPr>
            </w:pPr>
            <w:r w:rsidRPr="00D51940">
              <w:rPr>
                <w:rFonts w:ascii="Sylfaen" w:hAnsi="Sylfaen" w:cs="Consolas"/>
                <w:color w:val="000000" w:themeColor="text1"/>
                <w:lang w:val="ka-GE"/>
              </w:rPr>
              <w:t>MD_Attributes</w:t>
            </w:r>
          </w:p>
        </w:tc>
        <w:tc>
          <w:tcPr>
            <w:tcW w:w="1800" w:type="dxa"/>
          </w:tcPr>
          <w:p w:rsidR="00AC3A34" w:rsidRPr="007A4437" w:rsidRDefault="00796DE3" w:rsidP="00AC3A34">
            <w:pPr>
              <w:autoSpaceDE w:val="0"/>
              <w:autoSpaceDN w:val="0"/>
              <w:adjustRightInd w:val="0"/>
              <w:rPr>
                <w:rFonts w:ascii="Sylfaen" w:hAnsi="Sylfaen" w:cs="Consolas"/>
                <w:color w:val="000000" w:themeColor="text1"/>
                <w:lang w:val="ka-GE"/>
              </w:rPr>
            </w:pPr>
            <w:r w:rsidRPr="00796DE3">
              <w:rPr>
                <w:rFonts w:ascii="Sylfaen" w:hAnsi="Sylfaen" w:cs="Consolas"/>
                <w:color w:val="000000" w:themeColor="text1"/>
                <w:lang w:val="ka-GE"/>
              </w:rPr>
              <w:t>MD_HotLineCalls</w:t>
            </w:r>
          </w:p>
        </w:tc>
        <w:tc>
          <w:tcPr>
            <w:tcW w:w="1260" w:type="dxa"/>
          </w:tcPr>
          <w:p w:rsidR="00AC3A34" w:rsidRPr="007A4437" w:rsidRDefault="00AC3A34"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AC3A34" w:rsidRPr="007A4437" w:rsidRDefault="00796DE3" w:rsidP="004F5FB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სატლეფონო მომართვის ბმა </w:t>
            </w:r>
            <w:r w:rsidR="004F5FB7">
              <w:rPr>
                <w:rFonts w:ascii="Sylfaen" w:hAnsi="Sylfaen" w:cs="Consolas"/>
                <w:color w:val="000000" w:themeColor="text1"/>
                <w:lang w:val="ka-GE"/>
              </w:rPr>
              <w:t>პასუხების</w:t>
            </w:r>
            <w:r w:rsidR="006939F5">
              <w:rPr>
                <w:rFonts w:ascii="Sylfaen" w:hAnsi="Sylfaen" w:cs="Consolas"/>
                <w:color w:val="000000" w:themeColor="text1"/>
                <w:lang w:val="ka-GE"/>
              </w:rPr>
              <w:t xml:space="preserve"> </w:t>
            </w:r>
            <w:r>
              <w:rPr>
                <w:rFonts w:ascii="Sylfaen" w:hAnsi="Sylfaen" w:cs="Consolas"/>
                <w:color w:val="000000" w:themeColor="text1"/>
                <w:lang w:val="ka-GE"/>
              </w:rPr>
              <w:t>ცნობართან.</w:t>
            </w:r>
          </w:p>
        </w:tc>
      </w:tr>
      <w:tr w:rsidR="00AC3A34" w:rsidRPr="007A4437" w:rsidTr="00AC3A34">
        <w:tc>
          <w:tcPr>
            <w:tcW w:w="1728" w:type="dxa"/>
          </w:tcPr>
          <w:p w:rsidR="00AC3A34" w:rsidRPr="007A4437" w:rsidRDefault="00796DE3" w:rsidP="00AC3A34">
            <w:pPr>
              <w:autoSpaceDE w:val="0"/>
              <w:autoSpaceDN w:val="0"/>
              <w:adjustRightInd w:val="0"/>
              <w:rPr>
                <w:rFonts w:ascii="Sylfaen" w:hAnsi="Sylfaen" w:cs="Consolas"/>
                <w:color w:val="000000" w:themeColor="text1"/>
              </w:rPr>
            </w:pPr>
            <w:r w:rsidRPr="00796DE3">
              <w:rPr>
                <w:rFonts w:ascii="Sylfaen" w:hAnsi="Sylfaen" w:cs="Consolas"/>
                <w:color w:val="000000" w:themeColor="text1"/>
              </w:rPr>
              <w:t>FK_MD_HotLineCalls_MD_AttributesCallTypeID</w:t>
            </w:r>
          </w:p>
        </w:tc>
        <w:tc>
          <w:tcPr>
            <w:tcW w:w="1620" w:type="dxa"/>
          </w:tcPr>
          <w:p w:rsidR="00AC3A34" w:rsidRPr="007A4437" w:rsidRDefault="00796DE3" w:rsidP="00AC3A34">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rsidR="00AC3A34" w:rsidRPr="007A4437" w:rsidRDefault="00796DE3" w:rsidP="00AC3A34">
            <w:pPr>
              <w:autoSpaceDE w:val="0"/>
              <w:autoSpaceDN w:val="0"/>
              <w:adjustRightInd w:val="0"/>
              <w:rPr>
                <w:rFonts w:ascii="Sylfaen" w:hAnsi="Sylfaen" w:cs="Consolas"/>
                <w:color w:val="000000" w:themeColor="text1"/>
              </w:rPr>
            </w:pPr>
            <w:r w:rsidRPr="00796DE3">
              <w:rPr>
                <w:rFonts w:ascii="Sylfaen" w:hAnsi="Sylfaen" w:cs="Consolas"/>
                <w:color w:val="000000" w:themeColor="text1"/>
                <w:lang w:val="ka-GE"/>
              </w:rPr>
              <w:t>MD_HotLineCalls</w:t>
            </w:r>
          </w:p>
        </w:tc>
        <w:tc>
          <w:tcPr>
            <w:tcW w:w="1260" w:type="dxa"/>
          </w:tcPr>
          <w:p w:rsidR="00AC3A34" w:rsidRPr="007A4437" w:rsidRDefault="00AC3A34"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AC3A34" w:rsidRPr="007A4437" w:rsidRDefault="002312A6"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სატლეფონო მომართვის ბმა </w:t>
            </w:r>
            <w:r w:rsidR="00457074">
              <w:rPr>
                <w:rFonts w:ascii="Sylfaen" w:hAnsi="Sylfaen" w:cs="Consolas"/>
                <w:color w:val="000000" w:themeColor="text1"/>
                <w:lang w:val="ka-GE"/>
              </w:rPr>
              <w:t xml:space="preserve">ზარის ტიპის </w:t>
            </w:r>
            <w:r>
              <w:rPr>
                <w:rFonts w:ascii="Sylfaen" w:hAnsi="Sylfaen" w:cs="Consolas"/>
                <w:color w:val="000000" w:themeColor="text1"/>
                <w:lang w:val="ka-GE"/>
              </w:rPr>
              <w:t>ცნობართან.</w:t>
            </w:r>
          </w:p>
        </w:tc>
      </w:tr>
      <w:tr w:rsidR="00AC3A34" w:rsidRPr="007A4437" w:rsidTr="00AC3A34">
        <w:tc>
          <w:tcPr>
            <w:tcW w:w="1728" w:type="dxa"/>
          </w:tcPr>
          <w:p w:rsidR="00AC3A34" w:rsidRPr="007A4437" w:rsidRDefault="0085468A" w:rsidP="00AC3A34">
            <w:pPr>
              <w:autoSpaceDE w:val="0"/>
              <w:autoSpaceDN w:val="0"/>
              <w:adjustRightInd w:val="0"/>
              <w:rPr>
                <w:rFonts w:ascii="Sylfaen" w:hAnsi="Sylfaen" w:cs="Consolas"/>
                <w:color w:val="000000" w:themeColor="text1"/>
                <w:lang w:val="ka-GE"/>
              </w:rPr>
            </w:pPr>
            <w:r w:rsidRPr="0085468A">
              <w:rPr>
                <w:rFonts w:ascii="Sylfaen" w:hAnsi="Sylfaen" w:cs="Consolas"/>
                <w:color w:val="000000" w:themeColor="text1"/>
                <w:lang w:val="ka-GE"/>
              </w:rPr>
              <w:t>FK_MD_HotLineCalls_MD_AttributesQuestionID</w:t>
            </w:r>
          </w:p>
        </w:tc>
        <w:tc>
          <w:tcPr>
            <w:tcW w:w="1620" w:type="dxa"/>
          </w:tcPr>
          <w:p w:rsidR="00AC3A34" w:rsidRPr="007A4437" w:rsidRDefault="0085468A" w:rsidP="00AC3A34">
            <w:pPr>
              <w:autoSpaceDE w:val="0"/>
              <w:autoSpaceDN w:val="0"/>
              <w:adjustRightInd w:val="0"/>
              <w:jc w:val="center"/>
              <w:rPr>
                <w:rFonts w:ascii="Sylfaen" w:hAnsi="Sylfaen" w:cs="Consolas"/>
                <w:color w:val="000000" w:themeColor="text1"/>
                <w:lang w:val="ka-GE"/>
              </w:rPr>
            </w:pPr>
            <w:r w:rsidRPr="00D51940">
              <w:rPr>
                <w:rFonts w:ascii="Sylfaen" w:hAnsi="Sylfaen" w:cs="Consolas"/>
                <w:color w:val="000000" w:themeColor="text1"/>
                <w:lang w:val="ka-GE"/>
              </w:rPr>
              <w:t>MD_Attributes</w:t>
            </w:r>
          </w:p>
        </w:tc>
        <w:tc>
          <w:tcPr>
            <w:tcW w:w="1800" w:type="dxa"/>
          </w:tcPr>
          <w:p w:rsidR="00AC3A34" w:rsidRPr="007A4437" w:rsidRDefault="0085468A" w:rsidP="00AC3A34">
            <w:pPr>
              <w:autoSpaceDE w:val="0"/>
              <w:autoSpaceDN w:val="0"/>
              <w:adjustRightInd w:val="0"/>
              <w:rPr>
                <w:rFonts w:ascii="Sylfaen" w:hAnsi="Sylfaen" w:cs="Consolas"/>
                <w:color w:val="000000" w:themeColor="text1"/>
                <w:lang w:val="ka-GE"/>
              </w:rPr>
            </w:pPr>
            <w:r w:rsidRPr="00796DE3">
              <w:rPr>
                <w:rFonts w:ascii="Sylfaen" w:hAnsi="Sylfaen" w:cs="Consolas"/>
                <w:color w:val="000000" w:themeColor="text1"/>
                <w:lang w:val="ka-GE"/>
              </w:rPr>
              <w:t>MD_HotLineCalls</w:t>
            </w:r>
          </w:p>
        </w:tc>
        <w:tc>
          <w:tcPr>
            <w:tcW w:w="1260" w:type="dxa"/>
          </w:tcPr>
          <w:p w:rsidR="00AC3A34" w:rsidRPr="007A4437" w:rsidRDefault="00AC3A34"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AC3A34" w:rsidRPr="007A4437" w:rsidRDefault="001D289A"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სატლეფონო მომართვის ბმა </w:t>
            </w:r>
            <w:r w:rsidR="00BE5DED">
              <w:rPr>
                <w:rFonts w:ascii="Sylfaen" w:hAnsi="Sylfaen" w:cs="Consolas"/>
                <w:color w:val="000000" w:themeColor="text1"/>
                <w:lang w:val="ka-GE"/>
              </w:rPr>
              <w:t xml:space="preserve">პასუხების </w:t>
            </w:r>
            <w:r>
              <w:rPr>
                <w:rFonts w:ascii="Sylfaen" w:hAnsi="Sylfaen" w:cs="Consolas"/>
                <w:color w:val="000000" w:themeColor="text1"/>
                <w:lang w:val="ka-GE"/>
              </w:rPr>
              <w:t>ცნობართან.</w:t>
            </w:r>
          </w:p>
        </w:tc>
      </w:tr>
      <w:tr w:rsidR="00AC3A34" w:rsidRPr="007A4437" w:rsidTr="00AC3A34">
        <w:tc>
          <w:tcPr>
            <w:tcW w:w="1728" w:type="dxa"/>
          </w:tcPr>
          <w:p w:rsidR="00AC3A34" w:rsidRPr="007A4437" w:rsidRDefault="003C2346" w:rsidP="00AC3A34">
            <w:pPr>
              <w:autoSpaceDE w:val="0"/>
              <w:autoSpaceDN w:val="0"/>
              <w:adjustRightInd w:val="0"/>
              <w:rPr>
                <w:rFonts w:ascii="Sylfaen" w:hAnsi="Sylfaen" w:cs="Consolas"/>
                <w:color w:val="000000" w:themeColor="text1"/>
                <w:lang w:val="ka-GE"/>
              </w:rPr>
            </w:pPr>
            <w:r w:rsidRPr="003C2346">
              <w:rPr>
                <w:rFonts w:ascii="Sylfaen" w:hAnsi="Sylfaen" w:cs="Consolas"/>
                <w:color w:val="000000" w:themeColor="text1"/>
              </w:rPr>
              <w:t>FK_MD_PersonDetails_MD_AttributesBeneficial</w:t>
            </w:r>
          </w:p>
        </w:tc>
        <w:tc>
          <w:tcPr>
            <w:tcW w:w="1620" w:type="dxa"/>
          </w:tcPr>
          <w:p w:rsidR="00AC3A34" w:rsidRPr="007A4437" w:rsidRDefault="00C7003A" w:rsidP="00AC3A34">
            <w:pPr>
              <w:autoSpaceDE w:val="0"/>
              <w:autoSpaceDN w:val="0"/>
              <w:adjustRightInd w:val="0"/>
              <w:jc w:val="center"/>
              <w:rPr>
                <w:rFonts w:ascii="Sylfaen" w:hAnsi="Sylfaen" w:cs="Consolas"/>
                <w:color w:val="000000" w:themeColor="text1"/>
                <w:lang w:val="ka-GE"/>
              </w:rPr>
            </w:pPr>
            <w:r w:rsidRPr="00D51940">
              <w:rPr>
                <w:rFonts w:ascii="Sylfaen" w:hAnsi="Sylfaen" w:cs="Consolas"/>
                <w:color w:val="000000" w:themeColor="text1"/>
                <w:lang w:val="ka-GE"/>
              </w:rPr>
              <w:t>MD_Attributes</w:t>
            </w:r>
          </w:p>
        </w:tc>
        <w:tc>
          <w:tcPr>
            <w:tcW w:w="1800" w:type="dxa"/>
          </w:tcPr>
          <w:p w:rsidR="00AC3A34" w:rsidRPr="007A4437" w:rsidRDefault="00C7003A"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rPr>
              <w:t>MD_PersonDetails</w:t>
            </w:r>
          </w:p>
        </w:tc>
        <w:tc>
          <w:tcPr>
            <w:tcW w:w="1260" w:type="dxa"/>
          </w:tcPr>
          <w:p w:rsidR="00AC3A34" w:rsidRPr="007A4437" w:rsidRDefault="00AC3A34"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AC3A34" w:rsidRPr="00C7003A" w:rsidRDefault="00C7003A"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ფიზიკური პირის დეტალის ბმა </w:t>
            </w:r>
            <w:r w:rsidRPr="00525AC9">
              <w:rPr>
                <w:rFonts w:ascii="Sylfaen" w:hAnsi="Sylfaen"/>
                <w:color w:val="auto"/>
                <w:shd w:val="clear" w:color="auto" w:fill="FFFFFF"/>
              </w:rPr>
              <w:t>მოსარგებლის კატეგორი</w:t>
            </w:r>
            <w:r w:rsidRPr="00525AC9">
              <w:rPr>
                <w:rFonts w:ascii="Sylfaen" w:hAnsi="Sylfaen"/>
                <w:color w:val="auto"/>
                <w:shd w:val="clear" w:color="auto" w:fill="FFFFFF"/>
                <w:lang w:val="ka-GE"/>
              </w:rPr>
              <w:t>ების ცნობართან</w:t>
            </w:r>
          </w:p>
        </w:tc>
      </w:tr>
      <w:tr w:rsidR="00525AC9" w:rsidRPr="007A4437" w:rsidTr="00AC3A34">
        <w:tc>
          <w:tcPr>
            <w:tcW w:w="1728" w:type="dxa"/>
          </w:tcPr>
          <w:p w:rsidR="00525AC9" w:rsidRPr="007A4437" w:rsidRDefault="00525AC9" w:rsidP="00AC3A34">
            <w:pPr>
              <w:autoSpaceDE w:val="0"/>
              <w:autoSpaceDN w:val="0"/>
              <w:adjustRightInd w:val="0"/>
              <w:rPr>
                <w:rFonts w:ascii="Sylfaen" w:hAnsi="Sylfaen" w:cs="Consolas"/>
                <w:color w:val="000000" w:themeColor="text1"/>
              </w:rPr>
            </w:pPr>
            <w:r w:rsidRPr="00525AC9">
              <w:rPr>
                <w:rFonts w:ascii="Sylfaen" w:hAnsi="Sylfaen" w:cs="Consolas"/>
                <w:color w:val="000000" w:themeColor="text1"/>
              </w:rPr>
              <w:t>FK_MD_PersonDetails_MD_AttributesProviderCategory</w:t>
            </w:r>
          </w:p>
        </w:tc>
        <w:tc>
          <w:tcPr>
            <w:tcW w:w="1620" w:type="dxa"/>
          </w:tcPr>
          <w:p w:rsidR="00525AC9" w:rsidRPr="007A4437" w:rsidRDefault="00525AC9" w:rsidP="00AC3A34">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rsidR="00525AC9" w:rsidRPr="007A4437" w:rsidRDefault="00525AC9" w:rsidP="00EF40ED">
            <w:pPr>
              <w:autoSpaceDE w:val="0"/>
              <w:autoSpaceDN w:val="0"/>
              <w:adjustRightInd w:val="0"/>
              <w:rPr>
                <w:rFonts w:ascii="Sylfaen" w:hAnsi="Sylfaen" w:cs="Consolas"/>
                <w:color w:val="000000" w:themeColor="text1"/>
                <w:lang w:val="ka-GE"/>
              </w:rPr>
            </w:pPr>
            <w:r>
              <w:rPr>
                <w:rFonts w:ascii="Sylfaen" w:hAnsi="Sylfaen" w:cs="Consolas"/>
                <w:color w:val="000000" w:themeColor="text1"/>
              </w:rPr>
              <w:t>MD_PersonDetails</w:t>
            </w:r>
          </w:p>
        </w:tc>
        <w:tc>
          <w:tcPr>
            <w:tcW w:w="1260" w:type="dxa"/>
          </w:tcPr>
          <w:p w:rsidR="00525AC9" w:rsidRPr="007A4437" w:rsidRDefault="00525AC9"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25AC9" w:rsidRDefault="00C144DC"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ფიზიკური პირის დეტალის ბმა</w:t>
            </w:r>
          </w:p>
          <w:p w:rsidR="00C144DC" w:rsidRPr="00C144DC" w:rsidRDefault="00C144DC" w:rsidP="00AC3A34">
            <w:pPr>
              <w:autoSpaceDE w:val="0"/>
              <w:autoSpaceDN w:val="0"/>
              <w:adjustRightInd w:val="0"/>
              <w:rPr>
                <w:rFonts w:ascii="Sylfaen" w:hAnsi="Sylfaen" w:cs="Consolas"/>
                <w:color w:val="000000" w:themeColor="text1"/>
                <w:lang w:val="ka-GE"/>
              </w:rPr>
            </w:pPr>
            <w:r w:rsidRPr="00C144DC">
              <w:rPr>
                <w:rFonts w:ascii="Sylfaen" w:hAnsi="Sylfaen"/>
                <w:color w:val="auto"/>
                <w:shd w:val="clear" w:color="auto" w:fill="FFFFFF"/>
              </w:rPr>
              <w:t>მომსახურების მიმწოდებელი</w:t>
            </w:r>
            <w:r w:rsidR="00A22B8B">
              <w:rPr>
                <w:rFonts w:ascii="Sylfaen" w:hAnsi="Sylfaen"/>
                <w:color w:val="auto"/>
                <w:shd w:val="clear" w:color="auto" w:fill="FFFFFF"/>
                <w:lang w:val="ka-GE"/>
              </w:rPr>
              <w:t>ს ცნობართან</w:t>
            </w:r>
            <w:r w:rsidRPr="00C144DC">
              <w:rPr>
                <w:rFonts w:ascii="Sylfaen" w:hAnsi="Sylfaen"/>
                <w:color w:val="auto"/>
                <w:shd w:val="clear" w:color="auto" w:fill="FFFFFF"/>
                <w:lang w:val="ka-GE"/>
              </w:rPr>
              <w:t xml:space="preserve"> </w:t>
            </w:r>
          </w:p>
        </w:tc>
      </w:tr>
      <w:tr w:rsidR="00525AC9" w:rsidRPr="007A4437" w:rsidTr="00AC3A34">
        <w:tc>
          <w:tcPr>
            <w:tcW w:w="1728" w:type="dxa"/>
          </w:tcPr>
          <w:p w:rsidR="00525AC9" w:rsidRPr="007A4437" w:rsidRDefault="00DB7BCE" w:rsidP="00AC3A34">
            <w:pPr>
              <w:autoSpaceDE w:val="0"/>
              <w:autoSpaceDN w:val="0"/>
              <w:adjustRightInd w:val="0"/>
              <w:rPr>
                <w:rFonts w:ascii="Sylfaen" w:hAnsi="Sylfaen" w:cs="Consolas"/>
                <w:color w:val="000000" w:themeColor="text1"/>
              </w:rPr>
            </w:pPr>
            <w:r w:rsidRPr="00DB7BCE">
              <w:rPr>
                <w:rFonts w:ascii="Sylfaen" w:hAnsi="Sylfaen" w:cs="Consolas"/>
                <w:color w:val="000000" w:themeColor="text1"/>
              </w:rPr>
              <w:t>FK_MD_Stateme</w:t>
            </w:r>
            <w:r w:rsidRPr="00DB7BCE">
              <w:rPr>
                <w:rFonts w:ascii="Sylfaen" w:hAnsi="Sylfaen" w:cs="Consolas"/>
                <w:color w:val="000000" w:themeColor="text1"/>
              </w:rPr>
              <w:lastRenderedPageBreak/>
              <w:t>nts_MD_Attributes</w:t>
            </w:r>
          </w:p>
        </w:tc>
        <w:tc>
          <w:tcPr>
            <w:tcW w:w="1620" w:type="dxa"/>
          </w:tcPr>
          <w:p w:rsidR="00525AC9" w:rsidRPr="007A4437" w:rsidRDefault="00DB7BCE" w:rsidP="00AC3A34">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lastRenderedPageBreak/>
              <w:t>MD_Attributes</w:t>
            </w:r>
          </w:p>
        </w:tc>
        <w:tc>
          <w:tcPr>
            <w:tcW w:w="1800" w:type="dxa"/>
          </w:tcPr>
          <w:p w:rsidR="00525AC9" w:rsidRPr="00DB7BCE" w:rsidRDefault="00DB7BCE" w:rsidP="00AC3A34">
            <w:pPr>
              <w:autoSpaceDE w:val="0"/>
              <w:autoSpaceDN w:val="0"/>
              <w:adjustRightInd w:val="0"/>
              <w:rPr>
                <w:rFonts w:ascii="Sylfaen" w:hAnsi="Sylfaen" w:cs="Consolas"/>
                <w:color w:val="000000" w:themeColor="text1"/>
              </w:rPr>
            </w:pPr>
            <w:r>
              <w:rPr>
                <w:rFonts w:ascii="Sylfaen" w:hAnsi="Sylfaen" w:cs="Consolas"/>
                <w:color w:val="000000" w:themeColor="text1"/>
              </w:rPr>
              <w:t>MD_Satements</w:t>
            </w:r>
          </w:p>
        </w:tc>
        <w:tc>
          <w:tcPr>
            <w:tcW w:w="1260" w:type="dxa"/>
          </w:tcPr>
          <w:p w:rsidR="00525AC9" w:rsidRPr="007A4437" w:rsidRDefault="00525AC9"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 xml:space="preserve">One to </w:t>
            </w:r>
            <w:r w:rsidRPr="007A4437">
              <w:rPr>
                <w:rFonts w:ascii="Sylfaen" w:hAnsi="Sylfaen" w:cs="Consolas"/>
                <w:color w:val="000000" w:themeColor="text1"/>
              </w:rPr>
              <w:lastRenderedPageBreak/>
              <w:t>many</w:t>
            </w:r>
          </w:p>
        </w:tc>
        <w:tc>
          <w:tcPr>
            <w:tcW w:w="3794" w:type="dxa"/>
          </w:tcPr>
          <w:p w:rsidR="00525AC9" w:rsidRPr="00DB7BCE" w:rsidRDefault="00DB7BCE"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lastRenderedPageBreak/>
              <w:t xml:space="preserve">განაცხადის ბმა განაცხადის ტიპების </w:t>
            </w:r>
            <w:r>
              <w:rPr>
                <w:rFonts w:ascii="Sylfaen" w:hAnsi="Sylfaen" w:cs="Consolas"/>
                <w:color w:val="000000" w:themeColor="text1"/>
                <w:lang w:val="ka-GE"/>
              </w:rPr>
              <w:lastRenderedPageBreak/>
              <w:t>ცნობართან.</w:t>
            </w:r>
          </w:p>
        </w:tc>
      </w:tr>
      <w:tr w:rsidR="00525AC9" w:rsidRPr="007A4437" w:rsidTr="00AC3A34">
        <w:tc>
          <w:tcPr>
            <w:tcW w:w="1728" w:type="dxa"/>
          </w:tcPr>
          <w:p w:rsidR="00525AC9" w:rsidRPr="007A4437" w:rsidRDefault="00BB164D" w:rsidP="00AC3A34">
            <w:pPr>
              <w:autoSpaceDE w:val="0"/>
              <w:autoSpaceDN w:val="0"/>
              <w:adjustRightInd w:val="0"/>
              <w:rPr>
                <w:rFonts w:ascii="Sylfaen" w:hAnsi="Sylfaen" w:cs="Consolas"/>
                <w:color w:val="000000" w:themeColor="text1"/>
              </w:rPr>
            </w:pPr>
            <w:r w:rsidRPr="00BB164D">
              <w:rPr>
                <w:rFonts w:ascii="Sylfaen" w:hAnsi="Sylfaen" w:cs="Consolas"/>
                <w:color w:val="000000" w:themeColor="text1"/>
              </w:rPr>
              <w:lastRenderedPageBreak/>
              <w:t>FK_MD_Statements_MD_Attributes1</w:t>
            </w:r>
          </w:p>
        </w:tc>
        <w:tc>
          <w:tcPr>
            <w:tcW w:w="1620" w:type="dxa"/>
          </w:tcPr>
          <w:p w:rsidR="00525AC9" w:rsidRPr="007A4437" w:rsidRDefault="00BB164D" w:rsidP="00AC3A34">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rsidR="00525AC9" w:rsidRPr="007A4437" w:rsidRDefault="00BB164D" w:rsidP="00AC3A34">
            <w:pPr>
              <w:autoSpaceDE w:val="0"/>
              <w:autoSpaceDN w:val="0"/>
              <w:adjustRightInd w:val="0"/>
              <w:rPr>
                <w:rFonts w:ascii="Sylfaen" w:hAnsi="Sylfaen" w:cs="Consolas"/>
                <w:color w:val="000000" w:themeColor="text1"/>
              </w:rPr>
            </w:pPr>
            <w:r>
              <w:rPr>
                <w:rFonts w:ascii="Sylfaen" w:hAnsi="Sylfaen" w:cs="Consolas"/>
                <w:color w:val="000000" w:themeColor="text1"/>
              </w:rPr>
              <w:t>MD_Satements</w:t>
            </w:r>
          </w:p>
        </w:tc>
        <w:tc>
          <w:tcPr>
            <w:tcW w:w="1260" w:type="dxa"/>
          </w:tcPr>
          <w:p w:rsidR="00525AC9" w:rsidRPr="007A4437" w:rsidRDefault="00525AC9"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25AC9" w:rsidRPr="007A4437" w:rsidRDefault="00EF40ED" w:rsidP="00EF40ED">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განაცხადის ბმა განაცხადის </w:t>
            </w:r>
            <w:r w:rsidR="00657BB1">
              <w:rPr>
                <w:rFonts w:ascii="Sylfaen" w:hAnsi="Sylfaen" w:cs="Consolas"/>
                <w:color w:val="000000" w:themeColor="text1"/>
                <w:lang w:val="ka-GE"/>
              </w:rPr>
              <w:t xml:space="preserve">განმცხადებეი ორგანიზაციების </w:t>
            </w:r>
            <w:r>
              <w:rPr>
                <w:rFonts w:ascii="Sylfaen" w:hAnsi="Sylfaen" w:cs="Consolas"/>
                <w:color w:val="000000" w:themeColor="text1"/>
                <w:lang w:val="ka-GE"/>
              </w:rPr>
              <w:t xml:space="preserve"> ცნობართან.</w:t>
            </w:r>
          </w:p>
        </w:tc>
      </w:tr>
      <w:tr w:rsidR="00525AC9" w:rsidRPr="007A4437" w:rsidTr="00AC3A34">
        <w:tc>
          <w:tcPr>
            <w:tcW w:w="1728" w:type="dxa"/>
          </w:tcPr>
          <w:p w:rsidR="00525AC9" w:rsidRPr="007A4437" w:rsidRDefault="001A78CE" w:rsidP="00AC3A34">
            <w:pPr>
              <w:autoSpaceDE w:val="0"/>
              <w:autoSpaceDN w:val="0"/>
              <w:adjustRightInd w:val="0"/>
              <w:rPr>
                <w:rFonts w:ascii="Sylfaen" w:hAnsi="Sylfaen" w:cs="Consolas"/>
                <w:color w:val="000000" w:themeColor="text1"/>
              </w:rPr>
            </w:pPr>
            <w:r w:rsidRPr="001A78CE">
              <w:rPr>
                <w:rFonts w:ascii="Sylfaen" w:hAnsi="Sylfaen" w:cs="Consolas"/>
                <w:color w:val="000000" w:themeColor="text1"/>
              </w:rPr>
              <w:t>FK_MD_Statements_MD_Attributes2</w:t>
            </w:r>
          </w:p>
        </w:tc>
        <w:tc>
          <w:tcPr>
            <w:tcW w:w="1620" w:type="dxa"/>
          </w:tcPr>
          <w:p w:rsidR="00525AC9" w:rsidRPr="007A4437" w:rsidRDefault="003137FE" w:rsidP="00AC3A34">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rsidR="00525AC9" w:rsidRPr="007A4437" w:rsidRDefault="003137FE" w:rsidP="00AC3A34">
            <w:pPr>
              <w:autoSpaceDE w:val="0"/>
              <w:autoSpaceDN w:val="0"/>
              <w:adjustRightInd w:val="0"/>
              <w:rPr>
                <w:rFonts w:ascii="Sylfaen" w:hAnsi="Sylfaen" w:cs="Consolas"/>
                <w:color w:val="000000" w:themeColor="text1"/>
              </w:rPr>
            </w:pPr>
            <w:r w:rsidRPr="003137FE">
              <w:rPr>
                <w:rFonts w:ascii="Sylfaen" w:hAnsi="Sylfaen" w:cs="Consolas"/>
                <w:color w:val="000000" w:themeColor="text1"/>
              </w:rPr>
              <w:t>MD_Satements</w:t>
            </w:r>
          </w:p>
        </w:tc>
        <w:tc>
          <w:tcPr>
            <w:tcW w:w="1260" w:type="dxa"/>
          </w:tcPr>
          <w:p w:rsidR="00525AC9" w:rsidRPr="007A4437" w:rsidRDefault="00525AC9"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25AC9" w:rsidRPr="007A4437" w:rsidRDefault="003137FE" w:rsidP="003137FE">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განაცხადის ბმა </w:t>
            </w:r>
            <w:r w:rsidR="00525AC9" w:rsidRPr="007A4437">
              <w:rPr>
                <w:rFonts w:ascii="Sylfaen" w:hAnsi="Sylfaen" w:cs="Consolas"/>
                <w:color w:val="000000" w:themeColor="text1"/>
                <w:lang w:val="ka-GE"/>
              </w:rPr>
              <w:t xml:space="preserve"> </w:t>
            </w:r>
            <w:r>
              <w:rPr>
                <w:rFonts w:ascii="Sylfaen" w:hAnsi="Sylfaen" w:cs="Consolas"/>
                <w:color w:val="000000" w:themeColor="text1"/>
                <w:lang w:val="ka-GE"/>
              </w:rPr>
              <w:t>“ვის მიმართ “ ცნოართან</w:t>
            </w:r>
          </w:p>
        </w:tc>
      </w:tr>
      <w:tr w:rsidR="00362C86" w:rsidRPr="007A4437" w:rsidTr="00AC3A34">
        <w:tc>
          <w:tcPr>
            <w:tcW w:w="1728" w:type="dxa"/>
          </w:tcPr>
          <w:p w:rsidR="00362C86" w:rsidRPr="007A4437" w:rsidRDefault="00362C86" w:rsidP="00AC3A34">
            <w:pPr>
              <w:autoSpaceDE w:val="0"/>
              <w:autoSpaceDN w:val="0"/>
              <w:adjustRightInd w:val="0"/>
              <w:rPr>
                <w:rFonts w:ascii="Sylfaen" w:hAnsi="Sylfaen" w:cs="Consolas"/>
                <w:color w:val="000000" w:themeColor="text1"/>
              </w:rPr>
            </w:pPr>
            <w:r w:rsidRPr="009631CB">
              <w:rPr>
                <w:rFonts w:ascii="Sylfaen" w:hAnsi="Sylfaen" w:cs="Consolas"/>
                <w:color w:val="000000" w:themeColor="text1"/>
              </w:rPr>
              <w:t>FK_MD_Statements_MD_Attributes3</w:t>
            </w:r>
          </w:p>
        </w:tc>
        <w:tc>
          <w:tcPr>
            <w:tcW w:w="1620" w:type="dxa"/>
          </w:tcPr>
          <w:p w:rsidR="00362C86" w:rsidRPr="007A4437" w:rsidRDefault="00362C86" w:rsidP="00B40F3B">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rsidR="00362C86" w:rsidRPr="007A4437" w:rsidRDefault="00362C86" w:rsidP="00B40F3B">
            <w:pPr>
              <w:autoSpaceDE w:val="0"/>
              <w:autoSpaceDN w:val="0"/>
              <w:adjustRightInd w:val="0"/>
              <w:rPr>
                <w:rFonts w:ascii="Sylfaen" w:hAnsi="Sylfaen" w:cs="Consolas"/>
                <w:color w:val="000000" w:themeColor="text1"/>
              </w:rPr>
            </w:pPr>
            <w:r w:rsidRPr="003137FE">
              <w:rPr>
                <w:rFonts w:ascii="Sylfaen" w:hAnsi="Sylfaen" w:cs="Consolas"/>
                <w:color w:val="000000" w:themeColor="text1"/>
              </w:rPr>
              <w:t>MD_Satements</w:t>
            </w:r>
          </w:p>
        </w:tc>
        <w:tc>
          <w:tcPr>
            <w:tcW w:w="1260" w:type="dxa"/>
          </w:tcPr>
          <w:p w:rsidR="00362C86" w:rsidRPr="007A4437" w:rsidRDefault="00362C86"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362C86" w:rsidRPr="00362C86" w:rsidRDefault="00362C86" w:rsidP="00AC3A34">
            <w:pPr>
              <w:autoSpaceDE w:val="0"/>
              <w:autoSpaceDN w:val="0"/>
              <w:adjustRightInd w:val="0"/>
              <w:rPr>
                <w:rFonts w:ascii="Sylfaen" w:hAnsi="Sylfaen" w:cs="Consolas"/>
                <w:color w:val="000000" w:themeColor="text1"/>
              </w:rPr>
            </w:pPr>
            <w:r>
              <w:rPr>
                <w:rFonts w:ascii="Sylfaen" w:hAnsi="Sylfaen" w:cs="Consolas"/>
                <w:color w:val="000000" w:themeColor="text1"/>
                <w:lang w:val="ka-GE"/>
              </w:rPr>
              <w:t xml:space="preserve">განაცხადის ბმა </w:t>
            </w:r>
            <w:r w:rsidRPr="007A4437">
              <w:rPr>
                <w:rFonts w:ascii="Sylfaen" w:hAnsi="Sylfaen" w:cs="Consolas"/>
                <w:color w:val="000000" w:themeColor="text1"/>
                <w:lang w:val="ka-GE"/>
              </w:rPr>
              <w:t xml:space="preserve"> </w:t>
            </w:r>
            <w:r>
              <w:rPr>
                <w:rFonts w:ascii="Sylfaen" w:hAnsi="Sylfaen" w:cs="Consolas"/>
                <w:color w:val="000000" w:themeColor="text1"/>
                <w:lang w:val="ka-GE"/>
              </w:rPr>
              <w:t>სტატუსების ცნობართან.</w:t>
            </w:r>
          </w:p>
        </w:tc>
      </w:tr>
      <w:tr w:rsidR="00362C86" w:rsidRPr="007A4437" w:rsidTr="00AC3A34">
        <w:tc>
          <w:tcPr>
            <w:tcW w:w="1728" w:type="dxa"/>
          </w:tcPr>
          <w:p w:rsidR="00362C86" w:rsidRPr="007A4437" w:rsidRDefault="00B951F3" w:rsidP="00AC3A34">
            <w:pPr>
              <w:autoSpaceDE w:val="0"/>
              <w:autoSpaceDN w:val="0"/>
              <w:adjustRightInd w:val="0"/>
              <w:rPr>
                <w:rFonts w:ascii="Sylfaen" w:hAnsi="Sylfaen" w:cs="Consolas"/>
                <w:color w:val="000000" w:themeColor="text1"/>
              </w:rPr>
            </w:pPr>
            <w:r w:rsidRPr="00B951F3">
              <w:rPr>
                <w:rFonts w:ascii="Sylfaen" w:hAnsi="Sylfaen" w:cs="Consolas"/>
                <w:color w:val="000000" w:themeColor="text1"/>
              </w:rPr>
              <w:t>FK_MD_Statements_MD_Attributes4</w:t>
            </w:r>
          </w:p>
        </w:tc>
        <w:tc>
          <w:tcPr>
            <w:tcW w:w="1620" w:type="dxa"/>
          </w:tcPr>
          <w:p w:rsidR="00362C86" w:rsidRPr="007A4437" w:rsidRDefault="00362C86" w:rsidP="00B40F3B">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rsidR="00362C86" w:rsidRPr="007A4437" w:rsidRDefault="00362C86" w:rsidP="00B40F3B">
            <w:pPr>
              <w:autoSpaceDE w:val="0"/>
              <w:autoSpaceDN w:val="0"/>
              <w:adjustRightInd w:val="0"/>
              <w:rPr>
                <w:rFonts w:ascii="Sylfaen" w:hAnsi="Sylfaen" w:cs="Consolas"/>
                <w:color w:val="000000" w:themeColor="text1"/>
              </w:rPr>
            </w:pPr>
            <w:r w:rsidRPr="003137FE">
              <w:rPr>
                <w:rFonts w:ascii="Sylfaen" w:hAnsi="Sylfaen" w:cs="Consolas"/>
                <w:color w:val="000000" w:themeColor="text1"/>
              </w:rPr>
              <w:t>MD_Satements</w:t>
            </w:r>
          </w:p>
        </w:tc>
        <w:tc>
          <w:tcPr>
            <w:tcW w:w="1260" w:type="dxa"/>
          </w:tcPr>
          <w:p w:rsidR="00362C86" w:rsidRPr="007A4437" w:rsidRDefault="00362C86"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362C86" w:rsidRPr="00B951F3" w:rsidRDefault="00B951F3" w:rsidP="00B951F3">
            <w:pPr>
              <w:autoSpaceDE w:val="0"/>
              <w:autoSpaceDN w:val="0"/>
              <w:adjustRightInd w:val="0"/>
              <w:rPr>
                <w:rFonts w:ascii="Sylfaen" w:hAnsi="Sylfaen" w:cs="Consolas"/>
                <w:color w:val="000000" w:themeColor="text1"/>
              </w:rPr>
            </w:pPr>
            <w:r w:rsidRPr="00B951F3">
              <w:rPr>
                <w:rFonts w:ascii="Sylfaen" w:hAnsi="Sylfaen" w:cs="Consolas"/>
                <w:color w:val="000000" w:themeColor="text1"/>
                <w:lang w:val="ka-GE"/>
              </w:rPr>
              <w:t xml:space="preserve">განაცხადის ბმა  </w:t>
            </w:r>
            <w:r>
              <w:rPr>
                <w:rFonts w:ascii="Sylfaen" w:hAnsi="Sylfaen" w:cs="Consolas"/>
                <w:color w:val="000000" w:themeColor="text1"/>
                <w:lang w:val="ka-GE"/>
              </w:rPr>
              <w:t xml:space="preserve">ზარის ტიპების </w:t>
            </w:r>
            <w:r w:rsidRPr="00B951F3">
              <w:rPr>
                <w:rFonts w:ascii="Sylfaen" w:hAnsi="Sylfaen" w:cs="Consolas"/>
                <w:color w:val="000000" w:themeColor="text1"/>
                <w:lang w:val="ka-GE"/>
              </w:rPr>
              <w:t xml:space="preserve"> ცნობართან.</w:t>
            </w:r>
          </w:p>
        </w:tc>
      </w:tr>
      <w:tr w:rsidR="00E92BE7" w:rsidRPr="007A4437" w:rsidTr="00AC3A34">
        <w:tc>
          <w:tcPr>
            <w:tcW w:w="1728" w:type="dxa"/>
          </w:tcPr>
          <w:p w:rsidR="00E92BE7" w:rsidRPr="007A4437" w:rsidRDefault="00E92BE7" w:rsidP="00AC3A34">
            <w:pPr>
              <w:autoSpaceDE w:val="0"/>
              <w:autoSpaceDN w:val="0"/>
              <w:adjustRightInd w:val="0"/>
              <w:rPr>
                <w:rFonts w:ascii="Sylfaen" w:hAnsi="Sylfaen" w:cs="Consolas"/>
                <w:color w:val="000000" w:themeColor="text1"/>
              </w:rPr>
            </w:pPr>
            <w:r w:rsidRPr="00E92BE7">
              <w:rPr>
                <w:rFonts w:ascii="Sylfaen" w:hAnsi="Sylfaen" w:cs="Consolas"/>
                <w:color w:val="000000" w:themeColor="text1"/>
              </w:rPr>
              <w:t>FK_MD_Statements_MD_Attributes5</w:t>
            </w:r>
          </w:p>
        </w:tc>
        <w:tc>
          <w:tcPr>
            <w:tcW w:w="1620" w:type="dxa"/>
          </w:tcPr>
          <w:p w:rsidR="00E92BE7" w:rsidRPr="007A4437" w:rsidRDefault="00E92BE7" w:rsidP="00B40F3B">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rsidR="00E92BE7" w:rsidRPr="007A4437" w:rsidRDefault="00E92BE7" w:rsidP="00B40F3B">
            <w:pPr>
              <w:autoSpaceDE w:val="0"/>
              <w:autoSpaceDN w:val="0"/>
              <w:adjustRightInd w:val="0"/>
              <w:rPr>
                <w:rFonts w:ascii="Sylfaen" w:hAnsi="Sylfaen" w:cs="Consolas"/>
                <w:color w:val="000000" w:themeColor="text1"/>
              </w:rPr>
            </w:pPr>
            <w:r w:rsidRPr="003137FE">
              <w:rPr>
                <w:rFonts w:ascii="Sylfaen" w:hAnsi="Sylfaen" w:cs="Consolas"/>
                <w:color w:val="000000" w:themeColor="text1"/>
              </w:rPr>
              <w:t>MD_Satements</w:t>
            </w:r>
          </w:p>
        </w:tc>
        <w:tc>
          <w:tcPr>
            <w:tcW w:w="1260" w:type="dxa"/>
          </w:tcPr>
          <w:p w:rsidR="00E92BE7" w:rsidRPr="007A4437" w:rsidRDefault="00E92BE7"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E92BE7" w:rsidRPr="00567D9A" w:rsidRDefault="00E92BE7" w:rsidP="00E92BE7">
            <w:pPr>
              <w:autoSpaceDE w:val="0"/>
              <w:autoSpaceDN w:val="0"/>
              <w:adjustRightInd w:val="0"/>
              <w:rPr>
                <w:rFonts w:ascii="Sylfaen" w:hAnsi="Sylfaen" w:cs="Consolas"/>
                <w:color w:val="000000" w:themeColor="text1"/>
              </w:rPr>
            </w:pPr>
            <w:r w:rsidRPr="00B951F3">
              <w:rPr>
                <w:rFonts w:ascii="Sylfaen" w:hAnsi="Sylfaen" w:cs="Consolas"/>
                <w:color w:val="000000" w:themeColor="text1"/>
                <w:lang w:val="ka-GE"/>
              </w:rPr>
              <w:t xml:space="preserve">განაცხადის ბმა </w:t>
            </w:r>
            <w:r>
              <w:rPr>
                <w:rFonts w:ascii="Sylfaen" w:hAnsi="Sylfaen" w:cs="Consolas"/>
                <w:color w:val="000000" w:themeColor="text1"/>
                <w:lang w:val="ka-GE"/>
              </w:rPr>
              <w:t xml:space="preserve">განაცხადის შედეგების </w:t>
            </w:r>
            <w:r w:rsidRPr="00B951F3">
              <w:rPr>
                <w:rFonts w:ascii="Sylfaen" w:hAnsi="Sylfaen" w:cs="Consolas"/>
                <w:color w:val="000000" w:themeColor="text1"/>
                <w:lang w:val="ka-GE"/>
              </w:rPr>
              <w:t xml:space="preserve"> ცნობართან.</w:t>
            </w:r>
          </w:p>
        </w:tc>
      </w:tr>
      <w:tr w:rsidR="008A3CD7" w:rsidRPr="007A4437" w:rsidTr="00AC3A34">
        <w:tc>
          <w:tcPr>
            <w:tcW w:w="1728" w:type="dxa"/>
          </w:tcPr>
          <w:p w:rsidR="008A3CD7" w:rsidRPr="007A4437" w:rsidRDefault="008A3CD7" w:rsidP="00AC3A34">
            <w:pPr>
              <w:autoSpaceDE w:val="0"/>
              <w:autoSpaceDN w:val="0"/>
              <w:adjustRightInd w:val="0"/>
              <w:rPr>
                <w:rFonts w:ascii="Sylfaen" w:hAnsi="Sylfaen" w:cs="Consolas"/>
                <w:color w:val="000000" w:themeColor="text1"/>
              </w:rPr>
            </w:pPr>
            <w:r w:rsidRPr="008A3CD7">
              <w:rPr>
                <w:rFonts w:ascii="Sylfaen" w:hAnsi="Sylfaen" w:cs="Consolas"/>
                <w:color w:val="000000" w:themeColor="text1"/>
              </w:rPr>
              <w:t>FK_MD_Statements_MD_Attributes6</w:t>
            </w:r>
          </w:p>
        </w:tc>
        <w:tc>
          <w:tcPr>
            <w:tcW w:w="1620" w:type="dxa"/>
          </w:tcPr>
          <w:p w:rsidR="008A3CD7" w:rsidRPr="007A4437" w:rsidRDefault="008A3CD7" w:rsidP="00B40F3B">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rsidR="008A3CD7" w:rsidRPr="007A4437" w:rsidRDefault="008A3CD7" w:rsidP="00B40F3B">
            <w:pPr>
              <w:autoSpaceDE w:val="0"/>
              <w:autoSpaceDN w:val="0"/>
              <w:adjustRightInd w:val="0"/>
              <w:rPr>
                <w:rFonts w:ascii="Sylfaen" w:hAnsi="Sylfaen" w:cs="Consolas"/>
                <w:color w:val="000000" w:themeColor="text1"/>
              </w:rPr>
            </w:pPr>
            <w:r w:rsidRPr="003137FE">
              <w:rPr>
                <w:rFonts w:ascii="Sylfaen" w:hAnsi="Sylfaen" w:cs="Consolas"/>
                <w:color w:val="000000" w:themeColor="text1"/>
              </w:rPr>
              <w:t>MD_Satements</w:t>
            </w:r>
          </w:p>
        </w:tc>
        <w:tc>
          <w:tcPr>
            <w:tcW w:w="1260" w:type="dxa"/>
          </w:tcPr>
          <w:p w:rsidR="008A3CD7" w:rsidRPr="007A4437" w:rsidRDefault="008A3CD7"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one</w:t>
            </w:r>
          </w:p>
        </w:tc>
        <w:tc>
          <w:tcPr>
            <w:tcW w:w="3794" w:type="dxa"/>
          </w:tcPr>
          <w:p w:rsidR="008A3CD7" w:rsidRPr="007A4437" w:rsidRDefault="008A3CD7"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განაცხადის ბმა მედიატორის შედეგების ცნობართან.</w:t>
            </w:r>
          </w:p>
        </w:tc>
      </w:tr>
      <w:tr w:rsidR="00180109" w:rsidRPr="007A4437" w:rsidTr="00AC3A34">
        <w:tc>
          <w:tcPr>
            <w:tcW w:w="1728" w:type="dxa"/>
          </w:tcPr>
          <w:p w:rsidR="00180109" w:rsidRPr="007A4437" w:rsidRDefault="00180109" w:rsidP="00AC3A34">
            <w:pPr>
              <w:autoSpaceDE w:val="0"/>
              <w:autoSpaceDN w:val="0"/>
              <w:adjustRightInd w:val="0"/>
              <w:rPr>
                <w:rFonts w:ascii="Sylfaen" w:hAnsi="Sylfaen" w:cs="Consolas"/>
                <w:color w:val="000000" w:themeColor="text1"/>
              </w:rPr>
            </w:pPr>
            <w:r w:rsidRPr="00180109">
              <w:rPr>
                <w:rFonts w:ascii="Sylfaen" w:hAnsi="Sylfaen" w:cs="Consolas"/>
                <w:color w:val="000000" w:themeColor="text1"/>
              </w:rPr>
              <w:t>FK_MD_Statements_MD_Attributes7</w:t>
            </w:r>
          </w:p>
        </w:tc>
        <w:tc>
          <w:tcPr>
            <w:tcW w:w="1620" w:type="dxa"/>
          </w:tcPr>
          <w:p w:rsidR="00180109" w:rsidRPr="007A4437" w:rsidRDefault="00180109" w:rsidP="00B40F3B">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rsidR="00180109" w:rsidRPr="007A4437" w:rsidRDefault="00180109" w:rsidP="00B40F3B">
            <w:pPr>
              <w:autoSpaceDE w:val="0"/>
              <w:autoSpaceDN w:val="0"/>
              <w:adjustRightInd w:val="0"/>
              <w:rPr>
                <w:rFonts w:ascii="Sylfaen" w:hAnsi="Sylfaen" w:cs="Consolas"/>
                <w:color w:val="000000" w:themeColor="text1"/>
              </w:rPr>
            </w:pPr>
            <w:r w:rsidRPr="003137FE">
              <w:rPr>
                <w:rFonts w:ascii="Sylfaen" w:hAnsi="Sylfaen" w:cs="Consolas"/>
                <w:color w:val="000000" w:themeColor="text1"/>
              </w:rPr>
              <w:t>MD_Satements</w:t>
            </w:r>
          </w:p>
        </w:tc>
        <w:tc>
          <w:tcPr>
            <w:tcW w:w="1260" w:type="dxa"/>
          </w:tcPr>
          <w:p w:rsidR="00180109" w:rsidRPr="007A4437" w:rsidRDefault="00180109"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one</w:t>
            </w:r>
          </w:p>
        </w:tc>
        <w:tc>
          <w:tcPr>
            <w:tcW w:w="3794" w:type="dxa"/>
          </w:tcPr>
          <w:p w:rsidR="00180109" w:rsidRPr="007A4437" w:rsidRDefault="00180109" w:rsidP="00180109">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განაცხადის ბმა „რას ეხება განაცხადი“ -ს ცნობართან.</w:t>
            </w:r>
          </w:p>
        </w:tc>
      </w:tr>
      <w:tr w:rsidR="00567D9A" w:rsidRPr="007A4437" w:rsidTr="00AC3A34">
        <w:tc>
          <w:tcPr>
            <w:tcW w:w="1728" w:type="dxa"/>
          </w:tcPr>
          <w:p w:rsidR="00567D9A" w:rsidRPr="007A4437" w:rsidRDefault="00567D9A" w:rsidP="00AC3A34">
            <w:pPr>
              <w:autoSpaceDE w:val="0"/>
              <w:autoSpaceDN w:val="0"/>
              <w:adjustRightInd w:val="0"/>
              <w:rPr>
                <w:rFonts w:ascii="Sylfaen" w:hAnsi="Sylfaen" w:cs="Consolas"/>
                <w:color w:val="000000" w:themeColor="text1"/>
              </w:rPr>
            </w:pPr>
            <w:r w:rsidRPr="00567D9A">
              <w:rPr>
                <w:rFonts w:ascii="Sylfaen" w:hAnsi="Sylfaen" w:cs="Consolas"/>
                <w:color w:val="000000" w:themeColor="text1"/>
              </w:rPr>
              <w:t>FK_MD_Statements_MD_Attributes8</w:t>
            </w:r>
          </w:p>
        </w:tc>
        <w:tc>
          <w:tcPr>
            <w:tcW w:w="1620" w:type="dxa"/>
          </w:tcPr>
          <w:p w:rsidR="00567D9A" w:rsidRPr="007A4437" w:rsidRDefault="00567D9A" w:rsidP="00B40F3B">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rsidR="00567D9A" w:rsidRPr="007A4437" w:rsidRDefault="00567D9A" w:rsidP="00B40F3B">
            <w:pPr>
              <w:autoSpaceDE w:val="0"/>
              <w:autoSpaceDN w:val="0"/>
              <w:adjustRightInd w:val="0"/>
              <w:rPr>
                <w:rFonts w:ascii="Sylfaen" w:hAnsi="Sylfaen" w:cs="Consolas"/>
                <w:color w:val="000000" w:themeColor="text1"/>
              </w:rPr>
            </w:pPr>
            <w:r w:rsidRPr="003137FE">
              <w:rPr>
                <w:rFonts w:ascii="Sylfaen" w:hAnsi="Sylfaen" w:cs="Consolas"/>
                <w:color w:val="000000" w:themeColor="text1"/>
              </w:rPr>
              <w:t>MD_Satements</w:t>
            </w:r>
          </w:p>
        </w:tc>
        <w:tc>
          <w:tcPr>
            <w:tcW w:w="1260" w:type="dxa"/>
          </w:tcPr>
          <w:p w:rsidR="00567D9A" w:rsidRPr="007A4437" w:rsidRDefault="00567D9A"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67D9A" w:rsidRPr="007A4437" w:rsidRDefault="0085188B" w:rsidP="0085188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განაცხადის ბმა განაცხადის წყაროს ცნობართან.</w:t>
            </w:r>
          </w:p>
        </w:tc>
      </w:tr>
      <w:tr w:rsidR="009B4F7F" w:rsidRPr="007A4437" w:rsidTr="00AC3A34">
        <w:tc>
          <w:tcPr>
            <w:tcW w:w="1728" w:type="dxa"/>
          </w:tcPr>
          <w:p w:rsidR="009B4F7F" w:rsidRPr="00567D9A" w:rsidRDefault="009B4F7F" w:rsidP="00AC3A34">
            <w:pPr>
              <w:autoSpaceDE w:val="0"/>
              <w:autoSpaceDN w:val="0"/>
              <w:adjustRightInd w:val="0"/>
              <w:rPr>
                <w:rFonts w:ascii="Sylfaen" w:hAnsi="Sylfaen" w:cs="Consolas"/>
                <w:color w:val="000000" w:themeColor="text1"/>
              </w:rPr>
            </w:pPr>
            <w:r w:rsidRPr="009B4F7F">
              <w:rPr>
                <w:rFonts w:ascii="Sylfaen" w:hAnsi="Sylfaen" w:cs="Consolas"/>
                <w:color w:val="000000" w:themeColor="text1"/>
              </w:rPr>
              <w:t>FK_MD_HotLineCalls_MD_Statements</w:t>
            </w:r>
          </w:p>
        </w:tc>
        <w:tc>
          <w:tcPr>
            <w:tcW w:w="1620" w:type="dxa"/>
          </w:tcPr>
          <w:p w:rsidR="009B4F7F" w:rsidRPr="009B4F7F" w:rsidRDefault="009B4F7F" w:rsidP="00B40F3B">
            <w:pPr>
              <w:autoSpaceDE w:val="0"/>
              <w:autoSpaceDN w:val="0"/>
              <w:adjustRightInd w:val="0"/>
              <w:jc w:val="center"/>
              <w:rPr>
                <w:rFonts w:ascii="Sylfaen" w:hAnsi="Sylfaen" w:cs="Consolas"/>
                <w:color w:val="000000" w:themeColor="text1"/>
              </w:rPr>
            </w:pPr>
            <w:r>
              <w:rPr>
                <w:rFonts w:ascii="Sylfaen" w:hAnsi="Sylfaen" w:cs="Consolas"/>
                <w:color w:val="000000" w:themeColor="text1"/>
              </w:rPr>
              <w:t>MD_Statements</w:t>
            </w:r>
          </w:p>
        </w:tc>
        <w:tc>
          <w:tcPr>
            <w:tcW w:w="1800" w:type="dxa"/>
          </w:tcPr>
          <w:p w:rsidR="009B4F7F" w:rsidRPr="003137FE" w:rsidRDefault="009B4F7F" w:rsidP="00B40F3B">
            <w:pPr>
              <w:autoSpaceDE w:val="0"/>
              <w:autoSpaceDN w:val="0"/>
              <w:adjustRightInd w:val="0"/>
              <w:rPr>
                <w:rFonts w:ascii="Sylfaen" w:hAnsi="Sylfaen" w:cs="Consolas"/>
                <w:color w:val="000000" w:themeColor="text1"/>
              </w:rPr>
            </w:pPr>
            <w:r>
              <w:rPr>
                <w:rFonts w:ascii="Sylfaen" w:hAnsi="Sylfaen" w:cs="Consolas"/>
                <w:color w:val="000000" w:themeColor="text1"/>
              </w:rPr>
              <w:t>MD_HotLineCalls</w:t>
            </w:r>
          </w:p>
        </w:tc>
        <w:tc>
          <w:tcPr>
            <w:tcW w:w="1260" w:type="dxa"/>
          </w:tcPr>
          <w:p w:rsidR="009B4F7F" w:rsidRPr="007A4437" w:rsidRDefault="009B4F7F" w:rsidP="00B40F3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9B4F7F" w:rsidRPr="009B4F7F" w:rsidRDefault="009B4F7F" w:rsidP="0085188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ატელეფონო ზარის ბმა განაცხადთან.</w:t>
            </w:r>
          </w:p>
        </w:tc>
      </w:tr>
      <w:tr w:rsidR="009B4F7F" w:rsidRPr="007A4437" w:rsidTr="00AC3A34">
        <w:tc>
          <w:tcPr>
            <w:tcW w:w="1728" w:type="dxa"/>
          </w:tcPr>
          <w:p w:rsidR="009B4F7F" w:rsidRPr="007A4437" w:rsidRDefault="009B4F7F" w:rsidP="00AC3A34">
            <w:pPr>
              <w:autoSpaceDE w:val="0"/>
              <w:autoSpaceDN w:val="0"/>
              <w:adjustRightInd w:val="0"/>
              <w:rPr>
                <w:rFonts w:ascii="Sylfaen" w:hAnsi="Sylfaen" w:cs="Consolas"/>
                <w:color w:val="000000" w:themeColor="text1"/>
              </w:rPr>
            </w:pPr>
            <w:r w:rsidRPr="009B4F7F">
              <w:rPr>
                <w:rFonts w:ascii="Sylfaen" w:hAnsi="Sylfaen" w:cs="Consolas"/>
                <w:color w:val="000000" w:themeColor="text1"/>
              </w:rPr>
              <w:t>FK_MD_Statements_MD_Organizations</w:t>
            </w:r>
          </w:p>
        </w:tc>
        <w:tc>
          <w:tcPr>
            <w:tcW w:w="1620" w:type="dxa"/>
          </w:tcPr>
          <w:p w:rsidR="009B4F7F" w:rsidRPr="009B4F7F" w:rsidRDefault="009B4F7F" w:rsidP="009B4F7F">
            <w:pPr>
              <w:autoSpaceDE w:val="0"/>
              <w:autoSpaceDN w:val="0"/>
              <w:adjustRightInd w:val="0"/>
              <w:rPr>
                <w:rFonts w:ascii="Sylfaen" w:hAnsi="Sylfaen" w:cs="Consolas"/>
                <w:color w:val="000000" w:themeColor="text1"/>
              </w:rPr>
            </w:pPr>
            <w:r>
              <w:rPr>
                <w:rFonts w:ascii="Sylfaen" w:hAnsi="Sylfaen" w:cs="Consolas"/>
                <w:color w:val="000000" w:themeColor="text1"/>
              </w:rPr>
              <w:t>MD_Organizations</w:t>
            </w:r>
          </w:p>
        </w:tc>
        <w:tc>
          <w:tcPr>
            <w:tcW w:w="1800" w:type="dxa"/>
          </w:tcPr>
          <w:p w:rsidR="009B4F7F" w:rsidRPr="007A4437" w:rsidRDefault="009B4F7F" w:rsidP="009B4F7F">
            <w:pPr>
              <w:autoSpaceDE w:val="0"/>
              <w:autoSpaceDN w:val="0"/>
              <w:adjustRightInd w:val="0"/>
              <w:rPr>
                <w:rFonts w:ascii="Sylfaen" w:hAnsi="Sylfaen" w:cs="Consolas"/>
                <w:color w:val="000000" w:themeColor="text1"/>
              </w:rPr>
            </w:pPr>
            <w:r>
              <w:rPr>
                <w:rFonts w:ascii="Sylfaen" w:hAnsi="Sylfaen" w:cs="Consolas"/>
                <w:color w:val="000000" w:themeColor="text1"/>
              </w:rPr>
              <w:t>MD_Statements</w:t>
            </w:r>
          </w:p>
        </w:tc>
        <w:tc>
          <w:tcPr>
            <w:tcW w:w="1260" w:type="dxa"/>
          </w:tcPr>
          <w:p w:rsidR="009B4F7F" w:rsidRPr="007A4437" w:rsidRDefault="009B4F7F" w:rsidP="00AC3A34">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Pr>
          <w:p w:rsidR="009B4F7F" w:rsidRPr="009B4F7F" w:rsidRDefault="009B4F7F"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მედიცინო დაწესებულების ან სადაზღვევო კომპანიის ბმა განაცხადთან.</w:t>
            </w:r>
          </w:p>
        </w:tc>
      </w:tr>
      <w:tr w:rsidR="009B4F7F" w:rsidRPr="007A4437" w:rsidTr="00AC3A34">
        <w:tc>
          <w:tcPr>
            <w:tcW w:w="1728" w:type="dxa"/>
          </w:tcPr>
          <w:p w:rsidR="009B4F7F" w:rsidRPr="007A4437" w:rsidRDefault="00316EB1" w:rsidP="00AC3A34">
            <w:pPr>
              <w:autoSpaceDE w:val="0"/>
              <w:autoSpaceDN w:val="0"/>
              <w:adjustRightInd w:val="0"/>
              <w:rPr>
                <w:rFonts w:ascii="Sylfaen" w:hAnsi="Sylfaen" w:cs="Consolas"/>
                <w:color w:val="000000" w:themeColor="text1"/>
              </w:rPr>
            </w:pPr>
            <w:r w:rsidRPr="00316EB1">
              <w:rPr>
                <w:rFonts w:ascii="Sylfaen" w:hAnsi="Sylfaen" w:cs="Consolas"/>
                <w:color w:val="000000" w:themeColor="text1"/>
              </w:rPr>
              <w:t>FK_MD_Statements_MD_StateToPersonDetails</w:t>
            </w:r>
          </w:p>
        </w:tc>
        <w:tc>
          <w:tcPr>
            <w:tcW w:w="1620" w:type="dxa"/>
          </w:tcPr>
          <w:p w:rsidR="009B4F7F" w:rsidRPr="00316EB1" w:rsidRDefault="00316EB1" w:rsidP="00316EB1">
            <w:pPr>
              <w:autoSpaceDE w:val="0"/>
              <w:autoSpaceDN w:val="0"/>
              <w:adjustRightInd w:val="0"/>
              <w:rPr>
                <w:rFonts w:ascii="Sylfaen" w:hAnsi="Sylfaen" w:cs="Consolas"/>
                <w:color w:val="000000" w:themeColor="text1"/>
              </w:rPr>
            </w:pPr>
            <w:r>
              <w:rPr>
                <w:rFonts w:ascii="Sylfaen" w:hAnsi="Sylfaen" w:cs="Consolas"/>
                <w:color w:val="000000" w:themeColor="text1"/>
              </w:rPr>
              <w:t>MD_PersonDetails</w:t>
            </w:r>
          </w:p>
        </w:tc>
        <w:tc>
          <w:tcPr>
            <w:tcW w:w="1800" w:type="dxa"/>
          </w:tcPr>
          <w:p w:rsidR="009B4F7F" w:rsidRPr="007A4437" w:rsidRDefault="00316EB1" w:rsidP="00AC3A34">
            <w:pPr>
              <w:autoSpaceDE w:val="0"/>
              <w:autoSpaceDN w:val="0"/>
              <w:adjustRightInd w:val="0"/>
              <w:rPr>
                <w:rFonts w:ascii="Sylfaen" w:hAnsi="Sylfaen" w:cs="Consolas"/>
                <w:color w:val="000000" w:themeColor="text1"/>
              </w:rPr>
            </w:pPr>
            <w:r>
              <w:rPr>
                <w:rFonts w:ascii="Sylfaen" w:hAnsi="Sylfaen" w:cs="Consolas"/>
                <w:color w:val="000000" w:themeColor="text1"/>
              </w:rPr>
              <w:t>MD_Statements</w:t>
            </w:r>
          </w:p>
        </w:tc>
        <w:tc>
          <w:tcPr>
            <w:tcW w:w="1260" w:type="dxa"/>
          </w:tcPr>
          <w:p w:rsidR="009B4F7F" w:rsidRPr="007A4437" w:rsidRDefault="00316EB1" w:rsidP="00AC3A34">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Pr>
          <w:p w:rsidR="009B4F7F" w:rsidRPr="00365F7D" w:rsidRDefault="00365F7D"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ვის მიმართ“ -ში მითითებული ფიზიკური პირის ბმა განაცხადთან.</w:t>
            </w:r>
          </w:p>
        </w:tc>
      </w:tr>
      <w:tr w:rsidR="009B4F7F" w:rsidRPr="007A4437" w:rsidTr="00AC3A34">
        <w:tc>
          <w:tcPr>
            <w:tcW w:w="1728" w:type="dxa"/>
          </w:tcPr>
          <w:p w:rsidR="009B4F7F" w:rsidRPr="007A4437" w:rsidRDefault="009B4F7F" w:rsidP="00AC3A34">
            <w:pPr>
              <w:autoSpaceDE w:val="0"/>
              <w:autoSpaceDN w:val="0"/>
              <w:adjustRightInd w:val="0"/>
              <w:rPr>
                <w:rFonts w:ascii="Sylfaen" w:hAnsi="Sylfaen" w:cs="Consolas"/>
                <w:color w:val="000000" w:themeColor="text1"/>
              </w:rPr>
            </w:pPr>
          </w:p>
        </w:tc>
        <w:tc>
          <w:tcPr>
            <w:tcW w:w="1620" w:type="dxa"/>
          </w:tcPr>
          <w:p w:rsidR="009B4F7F" w:rsidRPr="007A4437" w:rsidRDefault="009B4F7F" w:rsidP="00AC3A34">
            <w:pPr>
              <w:autoSpaceDE w:val="0"/>
              <w:autoSpaceDN w:val="0"/>
              <w:adjustRightInd w:val="0"/>
              <w:jc w:val="center"/>
              <w:rPr>
                <w:rFonts w:ascii="Sylfaen" w:hAnsi="Sylfaen" w:cs="Consolas"/>
                <w:color w:val="000000" w:themeColor="text1"/>
              </w:rPr>
            </w:pPr>
          </w:p>
        </w:tc>
        <w:tc>
          <w:tcPr>
            <w:tcW w:w="1800" w:type="dxa"/>
          </w:tcPr>
          <w:p w:rsidR="009B4F7F" w:rsidRPr="007A4437" w:rsidRDefault="009B4F7F" w:rsidP="00AC3A34">
            <w:pPr>
              <w:autoSpaceDE w:val="0"/>
              <w:autoSpaceDN w:val="0"/>
              <w:adjustRightInd w:val="0"/>
              <w:rPr>
                <w:rFonts w:ascii="Sylfaen" w:hAnsi="Sylfaen" w:cs="Consolas"/>
                <w:color w:val="000000" w:themeColor="text1"/>
              </w:rPr>
            </w:pPr>
          </w:p>
        </w:tc>
        <w:tc>
          <w:tcPr>
            <w:tcW w:w="1260" w:type="dxa"/>
          </w:tcPr>
          <w:p w:rsidR="009B4F7F" w:rsidRPr="007A4437" w:rsidRDefault="009B4F7F" w:rsidP="00AC3A34">
            <w:pPr>
              <w:autoSpaceDE w:val="0"/>
              <w:autoSpaceDN w:val="0"/>
              <w:adjustRightInd w:val="0"/>
              <w:rPr>
                <w:rFonts w:ascii="Sylfaen" w:hAnsi="Sylfaen" w:cs="Consolas"/>
                <w:color w:val="000000" w:themeColor="text1"/>
              </w:rPr>
            </w:pPr>
          </w:p>
        </w:tc>
        <w:tc>
          <w:tcPr>
            <w:tcW w:w="3794" w:type="dxa"/>
          </w:tcPr>
          <w:p w:rsidR="009B4F7F" w:rsidRPr="007A4437" w:rsidRDefault="009B4F7F" w:rsidP="00AC3A34">
            <w:pPr>
              <w:autoSpaceDE w:val="0"/>
              <w:autoSpaceDN w:val="0"/>
              <w:adjustRightInd w:val="0"/>
              <w:rPr>
                <w:rFonts w:ascii="Sylfaen" w:hAnsi="Sylfaen" w:cs="Consolas"/>
                <w:color w:val="000000" w:themeColor="text1"/>
              </w:rPr>
            </w:pPr>
          </w:p>
        </w:tc>
      </w:tr>
      <w:tr w:rsidR="009B4F7F" w:rsidRPr="007A4437" w:rsidTr="00AC3A34">
        <w:tc>
          <w:tcPr>
            <w:tcW w:w="1728" w:type="dxa"/>
          </w:tcPr>
          <w:p w:rsidR="009B4F7F" w:rsidRPr="007A4437" w:rsidRDefault="009B4F7F" w:rsidP="00AC3A34">
            <w:pPr>
              <w:autoSpaceDE w:val="0"/>
              <w:autoSpaceDN w:val="0"/>
              <w:adjustRightInd w:val="0"/>
              <w:rPr>
                <w:rFonts w:ascii="Sylfaen" w:hAnsi="Sylfaen" w:cs="Consolas"/>
                <w:color w:val="000000" w:themeColor="text1"/>
              </w:rPr>
            </w:pPr>
          </w:p>
        </w:tc>
        <w:tc>
          <w:tcPr>
            <w:tcW w:w="1620" w:type="dxa"/>
          </w:tcPr>
          <w:p w:rsidR="009B4F7F" w:rsidRPr="007A4437" w:rsidRDefault="009B4F7F" w:rsidP="00AC3A34">
            <w:pPr>
              <w:autoSpaceDE w:val="0"/>
              <w:autoSpaceDN w:val="0"/>
              <w:adjustRightInd w:val="0"/>
              <w:jc w:val="center"/>
              <w:rPr>
                <w:rFonts w:ascii="Sylfaen" w:hAnsi="Sylfaen" w:cs="Consolas"/>
                <w:color w:val="000000" w:themeColor="text1"/>
              </w:rPr>
            </w:pPr>
          </w:p>
        </w:tc>
        <w:tc>
          <w:tcPr>
            <w:tcW w:w="1800" w:type="dxa"/>
          </w:tcPr>
          <w:p w:rsidR="009B4F7F" w:rsidRPr="007A4437" w:rsidRDefault="009B4F7F" w:rsidP="00AC3A34">
            <w:pPr>
              <w:autoSpaceDE w:val="0"/>
              <w:autoSpaceDN w:val="0"/>
              <w:adjustRightInd w:val="0"/>
              <w:rPr>
                <w:rFonts w:ascii="Sylfaen" w:hAnsi="Sylfaen" w:cs="Consolas"/>
                <w:color w:val="000000" w:themeColor="text1"/>
              </w:rPr>
            </w:pPr>
          </w:p>
        </w:tc>
        <w:tc>
          <w:tcPr>
            <w:tcW w:w="1260" w:type="dxa"/>
          </w:tcPr>
          <w:p w:rsidR="009B4F7F" w:rsidRPr="007A4437" w:rsidRDefault="009B4F7F" w:rsidP="00AC3A34">
            <w:pPr>
              <w:autoSpaceDE w:val="0"/>
              <w:autoSpaceDN w:val="0"/>
              <w:adjustRightInd w:val="0"/>
              <w:rPr>
                <w:rFonts w:ascii="Sylfaen" w:hAnsi="Sylfaen" w:cs="Consolas"/>
                <w:color w:val="000000" w:themeColor="text1"/>
              </w:rPr>
            </w:pPr>
          </w:p>
        </w:tc>
        <w:tc>
          <w:tcPr>
            <w:tcW w:w="3794" w:type="dxa"/>
          </w:tcPr>
          <w:p w:rsidR="009B4F7F" w:rsidRPr="007A4437" w:rsidRDefault="009B4F7F" w:rsidP="00AC3A34">
            <w:pPr>
              <w:autoSpaceDE w:val="0"/>
              <w:autoSpaceDN w:val="0"/>
              <w:adjustRightInd w:val="0"/>
              <w:rPr>
                <w:rFonts w:ascii="Sylfaen" w:hAnsi="Sylfaen" w:cs="Consolas"/>
                <w:color w:val="000000" w:themeColor="text1"/>
              </w:rPr>
            </w:pPr>
          </w:p>
        </w:tc>
      </w:tr>
      <w:tr w:rsidR="009B4F7F" w:rsidRPr="007A4437" w:rsidTr="00AC3A34">
        <w:tc>
          <w:tcPr>
            <w:tcW w:w="1728" w:type="dxa"/>
          </w:tcPr>
          <w:p w:rsidR="009B4F7F" w:rsidRPr="007A4437" w:rsidRDefault="009B4F7F" w:rsidP="00AC3A34">
            <w:pPr>
              <w:autoSpaceDE w:val="0"/>
              <w:autoSpaceDN w:val="0"/>
              <w:adjustRightInd w:val="0"/>
              <w:rPr>
                <w:rFonts w:ascii="Sylfaen" w:hAnsi="Sylfaen" w:cs="Consolas"/>
                <w:color w:val="000000" w:themeColor="text1"/>
              </w:rPr>
            </w:pPr>
          </w:p>
        </w:tc>
        <w:tc>
          <w:tcPr>
            <w:tcW w:w="1620" w:type="dxa"/>
          </w:tcPr>
          <w:p w:rsidR="009B4F7F" w:rsidRPr="007A4437" w:rsidRDefault="009B4F7F" w:rsidP="00AC3A34">
            <w:pPr>
              <w:autoSpaceDE w:val="0"/>
              <w:autoSpaceDN w:val="0"/>
              <w:adjustRightInd w:val="0"/>
              <w:jc w:val="center"/>
              <w:rPr>
                <w:rFonts w:ascii="Sylfaen" w:hAnsi="Sylfaen" w:cs="Consolas"/>
                <w:color w:val="000000" w:themeColor="text1"/>
              </w:rPr>
            </w:pPr>
          </w:p>
        </w:tc>
        <w:tc>
          <w:tcPr>
            <w:tcW w:w="1800" w:type="dxa"/>
          </w:tcPr>
          <w:p w:rsidR="009B4F7F" w:rsidRPr="007A4437" w:rsidRDefault="009B4F7F" w:rsidP="00AC3A34">
            <w:pPr>
              <w:autoSpaceDE w:val="0"/>
              <w:autoSpaceDN w:val="0"/>
              <w:adjustRightInd w:val="0"/>
              <w:rPr>
                <w:rFonts w:ascii="Sylfaen" w:hAnsi="Sylfaen" w:cs="Consolas"/>
                <w:color w:val="000000" w:themeColor="text1"/>
              </w:rPr>
            </w:pPr>
          </w:p>
        </w:tc>
        <w:tc>
          <w:tcPr>
            <w:tcW w:w="1260" w:type="dxa"/>
          </w:tcPr>
          <w:p w:rsidR="009B4F7F" w:rsidRPr="007A4437" w:rsidRDefault="009B4F7F" w:rsidP="00AC3A34">
            <w:pPr>
              <w:autoSpaceDE w:val="0"/>
              <w:autoSpaceDN w:val="0"/>
              <w:adjustRightInd w:val="0"/>
              <w:rPr>
                <w:rFonts w:ascii="Sylfaen" w:hAnsi="Sylfaen" w:cs="Consolas"/>
                <w:color w:val="000000" w:themeColor="text1"/>
              </w:rPr>
            </w:pPr>
          </w:p>
        </w:tc>
        <w:tc>
          <w:tcPr>
            <w:tcW w:w="3794" w:type="dxa"/>
          </w:tcPr>
          <w:p w:rsidR="009B4F7F" w:rsidRPr="007A4437" w:rsidRDefault="009B4F7F" w:rsidP="00AC3A34">
            <w:pPr>
              <w:autoSpaceDE w:val="0"/>
              <w:autoSpaceDN w:val="0"/>
              <w:adjustRightInd w:val="0"/>
              <w:rPr>
                <w:rFonts w:ascii="Sylfaen" w:hAnsi="Sylfaen" w:cs="Consolas"/>
                <w:color w:val="000000" w:themeColor="text1"/>
              </w:rPr>
            </w:pPr>
          </w:p>
        </w:tc>
      </w:tr>
    </w:tbl>
    <w:p w:rsidR="00AC3A34" w:rsidRPr="007A4437" w:rsidRDefault="00AC3A34" w:rsidP="00AC3A34">
      <w:pPr>
        <w:pStyle w:val="ListParagraph"/>
        <w:ind w:left="1080"/>
        <w:rPr>
          <w:rFonts w:ascii="Sylfaen" w:hAnsi="Sylfaen" w:cs="Sylfaen"/>
          <w:color w:val="000000" w:themeColor="text1"/>
          <w:sz w:val="24"/>
          <w:szCs w:val="24"/>
          <w:lang w:val="ka-GE"/>
        </w:rPr>
      </w:pPr>
    </w:p>
    <w:p w:rsidR="00AC3A34" w:rsidRDefault="00AC3A34" w:rsidP="00BC200B"/>
    <w:p w:rsidR="000730ED" w:rsidRPr="00394A15" w:rsidRDefault="000730ED" w:rsidP="000730ED">
      <w:pPr>
        <w:pStyle w:val="Heading1"/>
        <w:numPr>
          <w:ilvl w:val="0"/>
          <w:numId w:val="12"/>
        </w:numPr>
        <w:spacing w:before="200" w:after="200" w:line="276" w:lineRule="auto"/>
        <w:rPr>
          <w:rFonts w:ascii="Sylfaen" w:hAnsi="Sylfaen"/>
          <w:lang w:val="ka-GE"/>
        </w:rPr>
      </w:pPr>
      <w:bookmarkStart w:id="41" w:name="_Toc384225537"/>
      <w:bookmarkStart w:id="42" w:name="_Toc388437034"/>
      <w:r w:rsidRPr="00394A15">
        <w:rPr>
          <w:rFonts w:ascii="Sylfaen" w:hAnsi="Sylfaen"/>
          <w:lang w:val="ka-GE"/>
        </w:rPr>
        <w:t>გამოყენებული ტექნოლოგიები</w:t>
      </w:r>
      <w:bookmarkEnd w:id="41"/>
      <w:bookmarkEnd w:id="42"/>
    </w:p>
    <w:p w:rsidR="000730ED" w:rsidRDefault="000730ED" w:rsidP="000730ED">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Pr>
          <w:rFonts w:ascii="Sylfaen" w:hAnsi="Sylfaen"/>
          <w:sz w:val="24"/>
          <w:szCs w:val="24"/>
        </w:rPr>
        <w:t>B</w:t>
      </w:r>
      <w:r w:rsidRPr="00AA5491">
        <w:rPr>
          <w:rFonts w:ascii="Sylfaen" w:hAnsi="Sylfaen"/>
          <w:sz w:val="24"/>
          <w:szCs w:val="24"/>
          <w:lang w:val="ka-GE"/>
        </w:rPr>
        <w:t>RM</w:t>
      </w:r>
      <w:r>
        <w:rPr>
          <w:rFonts w:ascii="Sylfaen" w:hAnsi="Sylfaen"/>
          <w:sz w:val="24"/>
          <w:szCs w:val="24"/>
          <w:lang w:val="ka-GE"/>
        </w:rPr>
        <w:t>-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ტფორმების ნუსხა შემდეგია:</w:t>
      </w:r>
    </w:p>
    <w:p w:rsidR="000730ED" w:rsidRDefault="000730ED" w:rsidP="000730ED">
      <w:pPr>
        <w:tabs>
          <w:tab w:val="left" w:pos="1828"/>
        </w:tabs>
        <w:jc w:val="both"/>
        <w:rPr>
          <w:rFonts w:ascii="Sylfaen" w:hAnsi="Sylfaen"/>
          <w:sz w:val="24"/>
          <w:szCs w:val="24"/>
          <w:lang w:val="ka-GE"/>
        </w:rPr>
      </w:pPr>
      <w:r>
        <w:rPr>
          <w:rFonts w:ascii="Sylfaen" w:hAnsi="Sylfaen"/>
          <w:sz w:val="24"/>
          <w:szCs w:val="24"/>
          <w:lang w:val="ka-GE"/>
        </w:rPr>
        <w:tab/>
      </w:r>
    </w:p>
    <w:p w:rsidR="000730ED" w:rsidRPr="00AF008E" w:rsidRDefault="000730ED" w:rsidP="000730ED">
      <w:pPr>
        <w:jc w:val="both"/>
        <w:rPr>
          <w:rFonts w:ascii="Sylfaen" w:hAnsi="Sylfaen"/>
          <w:b/>
          <w:sz w:val="24"/>
          <w:szCs w:val="24"/>
          <w:lang w:val="ka-GE"/>
        </w:rPr>
      </w:pPr>
      <w:r w:rsidRPr="00AF008E">
        <w:rPr>
          <w:rFonts w:ascii="Sylfaen" w:hAnsi="Sylfaen"/>
          <w:b/>
          <w:sz w:val="24"/>
          <w:szCs w:val="24"/>
          <w:lang w:val="ka-GE"/>
        </w:rPr>
        <w:lastRenderedPageBreak/>
        <w:t>პროგრამული რეალიზება:</w:t>
      </w:r>
    </w:p>
    <w:p w:rsidR="000730ED" w:rsidRPr="00AF008E" w:rsidRDefault="000730ED" w:rsidP="00AF008E">
      <w:pPr>
        <w:pStyle w:val="ListParagraph"/>
        <w:numPr>
          <w:ilvl w:val="1"/>
          <w:numId w:val="30"/>
        </w:numPr>
        <w:jc w:val="both"/>
        <w:rPr>
          <w:rFonts w:ascii="Sylfaen" w:hAnsi="Sylfaen"/>
          <w:sz w:val="24"/>
          <w:szCs w:val="24"/>
          <w:lang w:val="ka-GE"/>
        </w:rPr>
      </w:pPr>
      <w:r w:rsidRPr="00AF008E">
        <w:rPr>
          <w:rFonts w:ascii="Sylfaen" w:hAnsi="Sylfaen"/>
          <w:sz w:val="24"/>
          <w:szCs w:val="24"/>
          <w:lang w:val="ka-GE"/>
        </w:rPr>
        <w:t>Microsoft Windows 7</w:t>
      </w:r>
    </w:p>
    <w:p w:rsidR="000730ED" w:rsidRPr="00AF008E" w:rsidRDefault="000730ED" w:rsidP="00AF008E">
      <w:pPr>
        <w:pStyle w:val="ListParagraph"/>
        <w:numPr>
          <w:ilvl w:val="1"/>
          <w:numId w:val="30"/>
        </w:numPr>
        <w:jc w:val="both"/>
        <w:rPr>
          <w:rFonts w:ascii="Sylfaen" w:hAnsi="Sylfaen"/>
          <w:sz w:val="24"/>
          <w:szCs w:val="24"/>
          <w:lang w:val="ka-GE"/>
        </w:rPr>
      </w:pPr>
      <w:r w:rsidRPr="00AF008E">
        <w:rPr>
          <w:rFonts w:ascii="Sylfaen" w:hAnsi="Sylfaen"/>
          <w:sz w:val="24"/>
          <w:szCs w:val="24"/>
          <w:lang w:val="ka-GE"/>
        </w:rPr>
        <w:t>Microsoft Windows Server 2008 R2</w:t>
      </w:r>
    </w:p>
    <w:p w:rsidR="000730ED" w:rsidRPr="00AF008E" w:rsidRDefault="000730ED" w:rsidP="00AF008E">
      <w:pPr>
        <w:pStyle w:val="ListParagraph"/>
        <w:numPr>
          <w:ilvl w:val="1"/>
          <w:numId w:val="30"/>
        </w:numPr>
        <w:jc w:val="both"/>
        <w:rPr>
          <w:rFonts w:ascii="Sylfaen" w:hAnsi="Sylfaen"/>
          <w:sz w:val="24"/>
          <w:szCs w:val="24"/>
          <w:lang w:val="ka-GE"/>
        </w:rPr>
      </w:pPr>
      <w:r w:rsidRPr="00AF008E">
        <w:rPr>
          <w:rFonts w:ascii="Sylfaen" w:hAnsi="Sylfaen"/>
          <w:sz w:val="24"/>
          <w:szCs w:val="24"/>
          <w:lang w:val="ka-GE"/>
        </w:rPr>
        <w:t>Microsoft Visual Studio.Net 2010/2012/2013</w:t>
      </w:r>
    </w:p>
    <w:p w:rsidR="000730ED" w:rsidRPr="00AF008E" w:rsidRDefault="000730ED" w:rsidP="00AF008E">
      <w:pPr>
        <w:pStyle w:val="ListParagraph"/>
        <w:numPr>
          <w:ilvl w:val="1"/>
          <w:numId w:val="30"/>
        </w:numPr>
        <w:jc w:val="both"/>
        <w:rPr>
          <w:rFonts w:ascii="Sylfaen" w:hAnsi="Sylfaen"/>
          <w:sz w:val="24"/>
          <w:szCs w:val="24"/>
          <w:lang w:val="ka-GE"/>
        </w:rPr>
      </w:pPr>
      <w:r w:rsidRPr="00AF008E">
        <w:rPr>
          <w:rFonts w:ascii="Sylfaen" w:hAnsi="Sylfaen"/>
          <w:sz w:val="24"/>
          <w:szCs w:val="24"/>
          <w:lang w:val="ka-GE"/>
        </w:rPr>
        <w:t>ASP.NET, DevExpress UI კონტროლები</w:t>
      </w:r>
    </w:p>
    <w:p w:rsidR="000730ED" w:rsidRPr="00AF008E" w:rsidRDefault="000730ED" w:rsidP="00AF008E">
      <w:pPr>
        <w:pStyle w:val="ListParagraph"/>
        <w:numPr>
          <w:ilvl w:val="1"/>
          <w:numId w:val="30"/>
        </w:numPr>
        <w:jc w:val="both"/>
        <w:rPr>
          <w:rFonts w:ascii="Sylfaen" w:hAnsi="Sylfaen"/>
          <w:sz w:val="24"/>
          <w:szCs w:val="24"/>
          <w:lang w:val="ka-GE"/>
        </w:rPr>
      </w:pPr>
      <w:r w:rsidRPr="00AF008E">
        <w:rPr>
          <w:rFonts w:ascii="Sylfaen" w:hAnsi="Sylfaen"/>
          <w:sz w:val="24"/>
          <w:szCs w:val="24"/>
          <w:lang w:val="ka-GE"/>
        </w:rPr>
        <w:t>Microsoft SQL Server 2008/2012 R2</w:t>
      </w:r>
    </w:p>
    <w:p w:rsidR="000730ED" w:rsidRDefault="000730ED" w:rsidP="00AF008E">
      <w:pPr>
        <w:pStyle w:val="ListParagraph"/>
        <w:numPr>
          <w:ilvl w:val="1"/>
          <w:numId w:val="30"/>
        </w:numPr>
        <w:jc w:val="both"/>
        <w:rPr>
          <w:rFonts w:ascii="Sylfaen" w:hAnsi="Sylfaen"/>
          <w:sz w:val="24"/>
          <w:szCs w:val="24"/>
          <w:lang w:val="ka-GE"/>
        </w:rPr>
      </w:pPr>
      <w:r w:rsidRPr="00AF008E">
        <w:rPr>
          <w:rFonts w:ascii="Sylfaen" w:hAnsi="Sylfaen"/>
          <w:sz w:val="24"/>
          <w:szCs w:val="24"/>
          <w:lang w:val="ka-GE"/>
        </w:rPr>
        <w:t>LINQ to SQL</w:t>
      </w:r>
    </w:p>
    <w:p w:rsidR="000730ED" w:rsidRDefault="000730ED" w:rsidP="000730ED">
      <w:pPr>
        <w:jc w:val="both"/>
        <w:rPr>
          <w:rFonts w:ascii="Sylfaen" w:hAnsi="Sylfaen"/>
          <w:sz w:val="24"/>
          <w:szCs w:val="24"/>
          <w:lang w:val="ka-GE"/>
        </w:rPr>
      </w:pPr>
    </w:p>
    <w:p w:rsidR="000730ED" w:rsidRPr="00322879" w:rsidRDefault="000730ED" w:rsidP="000730ED">
      <w:pPr>
        <w:jc w:val="both"/>
        <w:rPr>
          <w:rFonts w:ascii="Sylfaen" w:hAnsi="Sylfaen"/>
          <w:b/>
          <w:sz w:val="24"/>
          <w:szCs w:val="24"/>
          <w:lang w:val="ka-GE"/>
        </w:rPr>
      </w:pPr>
      <w:r w:rsidRPr="00322879">
        <w:rPr>
          <w:rFonts w:ascii="Sylfaen" w:hAnsi="Sylfaen"/>
          <w:b/>
          <w:sz w:val="24"/>
          <w:szCs w:val="24"/>
          <w:lang w:val="ka-GE"/>
        </w:rPr>
        <w:t>დანერგვა:</w:t>
      </w:r>
    </w:p>
    <w:p w:rsidR="000730ED" w:rsidRDefault="000730ED" w:rsidP="000730ED">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rsidR="000730ED" w:rsidRDefault="000730ED" w:rsidP="000730ED">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rsidR="000730ED" w:rsidRDefault="000730ED" w:rsidP="000730ED">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rsidR="000730ED" w:rsidRDefault="000730ED" w:rsidP="000730ED">
      <w:pPr>
        <w:pStyle w:val="ListParagraph"/>
        <w:jc w:val="both"/>
        <w:rPr>
          <w:rFonts w:ascii="Sylfaen" w:hAnsi="Sylfaen"/>
          <w:color w:val="FF0000"/>
          <w:sz w:val="24"/>
          <w:szCs w:val="24"/>
        </w:rPr>
      </w:pPr>
    </w:p>
    <w:p w:rsidR="000730ED" w:rsidRDefault="000730ED" w:rsidP="000730ED">
      <w:pPr>
        <w:pStyle w:val="ListParagraph"/>
        <w:jc w:val="both"/>
        <w:rPr>
          <w:rFonts w:ascii="Sylfaen" w:hAnsi="Sylfaen"/>
          <w:color w:val="FF0000"/>
          <w:sz w:val="24"/>
          <w:szCs w:val="24"/>
        </w:rPr>
      </w:pPr>
    </w:p>
    <w:p w:rsidR="000730ED" w:rsidRPr="00D054FF" w:rsidRDefault="000730ED" w:rsidP="000730ED">
      <w:pPr>
        <w:pStyle w:val="Heading1"/>
        <w:numPr>
          <w:ilvl w:val="0"/>
          <w:numId w:val="12"/>
        </w:numPr>
        <w:spacing w:before="200" w:after="200" w:line="276" w:lineRule="auto"/>
        <w:rPr>
          <w:i/>
          <w:lang w:val="ka-GE"/>
        </w:rPr>
      </w:pPr>
      <w:bookmarkStart w:id="43" w:name="_Toc384225538"/>
      <w:bookmarkStart w:id="44" w:name="_Toc388437035"/>
      <w:r w:rsidRPr="00394A15">
        <w:rPr>
          <w:rFonts w:ascii="Sylfaen" w:hAnsi="Sylfaen"/>
          <w:lang w:val="ka-GE"/>
        </w:rPr>
        <w:t>რეზერვირების გეგმა</w:t>
      </w:r>
      <w:bookmarkEnd w:id="43"/>
      <w:bookmarkEnd w:id="44"/>
    </w:p>
    <w:p w:rsidR="000730ED" w:rsidRDefault="000730ED" w:rsidP="000730ED">
      <w:pPr>
        <w:spacing w:before="200" w:after="200" w:line="276" w:lineRule="auto"/>
        <w:ind w:firstLine="720"/>
        <w:jc w:val="both"/>
        <w:rPr>
          <w:rFonts w:ascii="Sylfaen" w:hAnsi="Sylfaen"/>
          <w:sz w:val="22"/>
          <w:szCs w:val="22"/>
          <w:lang w:val="ka-GE"/>
        </w:rPr>
      </w:pPr>
      <w:r w:rsidRPr="000E67F1">
        <w:rPr>
          <w:rFonts w:ascii="Sylfaen" w:hAnsi="Sylfaen" w:cs="Sylfaen"/>
          <w:sz w:val="24"/>
          <w:szCs w:val="24"/>
          <w:lang w:val="ka-GE"/>
        </w:rPr>
        <w:t>სამედიცინო</w:t>
      </w:r>
      <w:r w:rsidRPr="000E67F1">
        <w:rPr>
          <w:rFonts w:ascii="Sylfaen" w:hAnsi="Sylfaen"/>
          <w:sz w:val="24"/>
          <w:szCs w:val="24"/>
          <w:lang w:val="ka-GE"/>
        </w:rPr>
        <w:t xml:space="preserve"> </w:t>
      </w:r>
      <w:r>
        <w:rPr>
          <w:rFonts w:ascii="Sylfaen" w:hAnsi="Sylfaen"/>
          <w:sz w:val="24"/>
          <w:szCs w:val="24"/>
          <w:lang w:val="ka-GE"/>
        </w:rPr>
        <w:t>მედიაციის</w:t>
      </w:r>
      <w:r w:rsidRPr="000E67F1">
        <w:rPr>
          <w:rFonts w:ascii="Sylfaen" w:hAnsi="Sylfaen"/>
          <w:sz w:val="24"/>
          <w:szCs w:val="24"/>
          <w:lang w:val="ka-GE"/>
        </w:rPr>
        <w:t xml:space="preserve"> </w:t>
      </w:r>
      <w:r w:rsidRPr="000E67F1">
        <w:rPr>
          <w:rFonts w:ascii="Sylfaen" w:hAnsi="Sylfaen" w:cs="Sylfaen"/>
          <w:sz w:val="24"/>
          <w:szCs w:val="24"/>
          <w:lang w:val="ka-GE"/>
        </w:rPr>
        <w:t xml:space="preserve">მოდულის მონაცემთა </w:t>
      </w:r>
      <w:r>
        <w:rPr>
          <w:rFonts w:ascii="Sylfaen" w:hAnsi="Sylfaen" w:cs="Sylfaen"/>
          <w:sz w:val="24"/>
          <w:szCs w:val="24"/>
          <w:lang w:val="ka-GE"/>
        </w:rPr>
        <w:t xml:space="preserve">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რომელიც თავისი კრიტიკულობის დონით მიეკუთვნება </w:t>
      </w:r>
      <w:r w:rsidRPr="00E56924">
        <w:rPr>
          <w:rFonts w:ascii="Sylfaen" w:hAnsi="Sylfaen" w:cs="Sylfaen"/>
          <w:sz w:val="24"/>
          <w:szCs w:val="24"/>
          <w:lang w:val="ka-GE"/>
        </w:rPr>
        <w:t>1</w:t>
      </w:r>
      <w:r>
        <w:rPr>
          <w:rFonts w:ascii="Sylfaen" w:hAnsi="Sylfaen" w:cs="Sylfaen"/>
          <w:sz w:val="24"/>
          <w:szCs w:val="24"/>
          <w:lang w:val="ka-GE"/>
        </w:rPr>
        <w:t>-ელ</w:t>
      </w:r>
      <w:r w:rsidRPr="00E56924">
        <w:rPr>
          <w:rFonts w:ascii="Sylfaen" w:hAnsi="Sylfaen" w:cs="Sylfaen"/>
          <w:sz w:val="24"/>
          <w:szCs w:val="24"/>
          <w:lang w:val="ka-GE"/>
        </w:rPr>
        <w:t xml:space="preserve"> კატეგორიას.</w:t>
      </w:r>
    </w:p>
    <w:p w:rsidR="000730ED" w:rsidRPr="0028374E" w:rsidRDefault="000730ED" w:rsidP="000730ED">
      <w:pPr>
        <w:spacing w:before="200" w:after="200" w:line="276" w:lineRule="auto"/>
        <w:ind w:firstLine="720"/>
        <w:jc w:val="both"/>
        <w:rPr>
          <w:rFonts w:ascii="Sylfaen" w:hAnsi="Sylfaen" w:cs="Sylfaen"/>
          <w:sz w:val="24"/>
          <w:szCs w:val="24"/>
          <w:lang w:val="ka-GE"/>
        </w:rPr>
      </w:pPr>
      <w:r w:rsidRPr="0028374E">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w:t>
      </w:r>
      <w:r>
        <w:rPr>
          <w:rFonts w:ascii="Sylfaen" w:hAnsi="Sylfaen" w:cs="Sylfaen"/>
          <w:sz w:val="24"/>
          <w:szCs w:val="24"/>
          <w:lang w:val="ka-GE"/>
        </w:rPr>
        <w:t>,</w:t>
      </w:r>
      <w:r w:rsidRPr="0028374E">
        <w:rPr>
          <w:rFonts w:ascii="Sylfaen" w:hAnsi="Sylfaen" w:cs="Sylfaen"/>
          <w:sz w:val="24"/>
          <w:szCs w:val="24"/>
          <w:lang w:val="ka-GE"/>
        </w:rPr>
        <w:t xml:space="preserve"> რეზერვაციის საკითხები, განსაკუთრე</w:t>
      </w:r>
      <w:r>
        <w:rPr>
          <w:rFonts w:ascii="Sylfaen" w:hAnsi="Sylfaen" w:cs="Sylfaen"/>
          <w:sz w:val="24"/>
          <w:szCs w:val="24"/>
          <w:lang w:val="ka-GE"/>
        </w:rPr>
        <w:t>ბ</w:t>
      </w:r>
      <w:r w:rsidRPr="0028374E">
        <w:rPr>
          <w:rFonts w:ascii="Sylfaen" w:hAnsi="Sylfaen" w:cs="Sylfaen"/>
          <w:sz w:val="24"/>
          <w:szCs w:val="24"/>
          <w:lang w:val="ka-GE"/>
        </w:rPr>
        <w:t>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rsidR="00E37383" w:rsidRPr="001C711A" w:rsidRDefault="00E37383" w:rsidP="00E37383">
      <w:pPr>
        <w:pStyle w:val="Heading1"/>
        <w:numPr>
          <w:ilvl w:val="0"/>
          <w:numId w:val="12"/>
        </w:numPr>
        <w:spacing w:before="200" w:after="200" w:line="276" w:lineRule="auto"/>
        <w:jc w:val="both"/>
        <w:rPr>
          <w:rFonts w:ascii="Sylfaen" w:hAnsi="Sylfaen"/>
          <w:lang w:val="ka-GE"/>
        </w:rPr>
      </w:pPr>
      <w:bookmarkStart w:id="45" w:name="_Toc384225539"/>
      <w:bookmarkStart w:id="46" w:name="_Toc388437036"/>
      <w:r w:rsidRPr="007328A1">
        <w:rPr>
          <w:rFonts w:ascii="Sylfaen" w:hAnsi="Sylfaen"/>
          <w:lang w:val="ka-GE"/>
        </w:rPr>
        <w:t>მიმდინარე სტატუსი და სამომავლო გეგმები</w:t>
      </w:r>
      <w:bookmarkEnd w:id="45"/>
      <w:bookmarkEnd w:id="46"/>
    </w:p>
    <w:p w:rsidR="00E37383" w:rsidRDefault="00E37383" w:rsidP="00E37383">
      <w:pPr>
        <w:ind w:firstLine="720"/>
        <w:jc w:val="both"/>
        <w:rPr>
          <w:rFonts w:ascii="Sylfaen" w:hAnsi="Sylfaen"/>
          <w:sz w:val="24"/>
          <w:szCs w:val="24"/>
          <w:lang w:val="ka-GE"/>
        </w:rPr>
      </w:pPr>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w:t>
      </w:r>
      <w:r w:rsidR="00571F02">
        <w:rPr>
          <w:rFonts w:ascii="Sylfaen" w:hAnsi="Sylfaen"/>
          <w:sz w:val="24"/>
          <w:szCs w:val="24"/>
          <w:lang w:val="ka-GE"/>
        </w:rPr>
        <w:t>მედიაციის</w:t>
      </w:r>
      <w:r w:rsidRPr="00107C04">
        <w:rPr>
          <w:rFonts w:ascii="Sylfaen" w:hAnsi="Sylfaen"/>
          <w:sz w:val="24"/>
          <w:szCs w:val="24"/>
          <w:lang w:val="ka-GE"/>
        </w:rPr>
        <w:t xml:space="preserve"> </w:t>
      </w:r>
      <w:r w:rsidRPr="007328A1">
        <w:rPr>
          <w:rFonts w:ascii="Sylfaen" w:hAnsi="Sylfaen"/>
          <w:sz w:val="24"/>
          <w:szCs w:val="24"/>
          <w:lang w:val="ka-GE"/>
        </w:rPr>
        <w:t>მოდული</w:t>
      </w:r>
      <w:r w:rsidRPr="00FB253A">
        <w:rPr>
          <w:rFonts w:ascii="Sylfaen" w:hAnsi="Sylfaen"/>
          <w:sz w:val="24"/>
          <w:szCs w:val="24"/>
          <w:lang w:val="ka-GE"/>
        </w:rPr>
        <w:t xml:space="preserve"> </w:t>
      </w:r>
      <w:r>
        <w:rPr>
          <w:rFonts w:ascii="Sylfaen" w:hAnsi="Sylfaen"/>
          <w:sz w:val="24"/>
          <w:szCs w:val="24"/>
          <w:lang w:val="ka-GE"/>
        </w:rPr>
        <w:t xml:space="preserve">უკვე სრულად დანერგილია </w:t>
      </w:r>
      <w:r w:rsidR="00430AD0">
        <w:rPr>
          <w:rFonts w:ascii="Sylfaen" w:hAnsi="Sylfaen"/>
          <w:sz w:val="24"/>
          <w:szCs w:val="24"/>
          <w:lang w:val="ka-GE"/>
        </w:rPr>
        <w:t xml:space="preserve">სამედიცინო მედიაციის სამსახურის </w:t>
      </w:r>
      <w:r>
        <w:rPr>
          <w:rFonts w:ascii="Sylfaen" w:hAnsi="Sylfaen"/>
          <w:sz w:val="24"/>
          <w:szCs w:val="24"/>
          <w:lang w:val="ka-GE"/>
        </w:rPr>
        <w:t>მიერ ადმინისტრირებულ საყოველთაო ჯანდაცვის სახელმწიფო პროგრამებში. მიმდინარე მომენტისთვის</w:t>
      </w:r>
      <w:r w:rsidR="00430AD0">
        <w:rPr>
          <w:rFonts w:ascii="Sylfaen" w:hAnsi="Sylfaen"/>
          <w:sz w:val="24"/>
          <w:szCs w:val="24"/>
          <w:lang w:val="ka-GE"/>
        </w:rPr>
        <w:t xml:space="preserve"> მედიაციის სამსახური</w:t>
      </w:r>
      <w:r>
        <w:rPr>
          <w:rFonts w:ascii="Sylfaen" w:hAnsi="Sylfaen"/>
          <w:sz w:val="24"/>
          <w:szCs w:val="24"/>
          <w:lang w:val="ka-GE"/>
        </w:rPr>
        <w:t xml:space="preserve"> </w:t>
      </w:r>
      <w:r w:rsidR="00C034C8">
        <w:rPr>
          <w:rFonts w:ascii="Sylfaen" w:hAnsi="Sylfaen"/>
          <w:sz w:val="24"/>
          <w:szCs w:val="24"/>
        </w:rPr>
        <w:t>M</w:t>
      </w:r>
      <w:r>
        <w:rPr>
          <w:rFonts w:ascii="Sylfaen" w:hAnsi="Sylfaen"/>
          <w:sz w:val="24"/>
          <w:szCs w:val="24"/>
          <w:lang w:val="ka-GE"/>
        </w:rPr>
        <w:t xml:space="preserve">M-ის საშუალებით სრულად აღრიცხავს </w:t>
      </w:r>
      <w:r w:rsidR="00430AD0">
        <w:rPr>
          <w:rFonts w:ascii="Sylfaen" w:hAnsi="Sylfaen"/>
          <w:sz w:val="24"/>
          <w:szCs w:val="24"/>
          <w:lang w:val="ka-GE"/>
        </w:rPr>
        <w:t>შემოსულ განაცხადებს</w:t>
      </w:r>
      <w:r>
        <w:rPr>
          <w:rFonts w:ascii="Sylfaen" w:hAnsi="Sylfaen"/>
          <w:sz w:val="24"/>
          <w:szCs w:val="24"/>
          <w:lang w:val="ka-GE"/>
        </w:rPr>
        <w:t xml:space="preserve">, ახორციელებს მათ </w:t>
      </w:r>
      <w:r w:rsidR="00430AD0">
        <w:rPr>
          <w:rFonts w:ascii="Sylfaen" w:hAnsi="Sylfaen"/>
          <w:sz w:val="24"/>
          <w:szCs w:val="24"/>
          <w:lang w:val="ka-GE"/>
        </w:rPr>
        <w:t>გახილვას</w:t>
      </w:r>
      <w:r>
        <w:rPr>
          <w:rFonts w:ascii="Sylfaen" w:hAnsi="Sylfaen"/>
          <w:sz w:val="24"/>
          <w:szCs w:val="24"/>
          <w:lang w:val="ka-GE"/>
        </w:rPr>
        <w:t xml:space="preserve"> და აწარმოებს შესაბამის ანალიტიკას.</w:t>
      </w:r>
    </w:p>
    <w:p w:rsidR="00725EDE" w:rsidRPr="00AF008E" w:rsidRDefault="00E37383" w:rsidP="00AF008E">
      <w:pPr>
        <w:ind w:firstLine="720"/>
        <w:jc w:val="both"/>
        <w:rPr>
          <w:rFonts w:ascii="Sylfaen" w:hAnsi="Sylfaen"/>
          <w:sz w:val="24"/>
          <w:szCs w:val="24"/>
        </w:rPr>
      </w:pPr>
      <w:r>
        <w:rPr>
          <w:rFonts w:ascii="Sylfaen" w:hAnsi="Sylfaen"/>
          <w:sz w:val="24"/>
          <w:szCs w:val="24"/>
          <w:lang w:val="ka-GE"/>
        </w:rPr>
        <w:t>სამომავლოდ იგეგმება ინფორმაციული ნაკადების გაცვლის სხვადასხვა სცენარების მიმართულებით ოპტიმიზაციების ჩატარება და შესაბამისად მოდულის წარმადობის გაუმჯობესება. სხვა გეგმები აღნიშნულ მოდულთან დაკავშირებით არ იკვეთება</w:t>
      </w:r>
      <w:r w:rsidR="00AF008E">
        <w:rPr>
          <w:rFonts w:ascii="Sylfaen" w:hAnsi="Sylfaen"/>
          <w:sz w:val="24"/>
          <w:szCs w:val="24"/>
        </w:rPr>
        <w:t>.</w:t>
      </w:r>
    </w:p>
    <w:sectPr w:rsidR="00725EDE" w:rsidRPr="00AF008E" w:rsidSect="007037B0">
      <w:headerReference w:type="default" r:id="rId33"/>
      <w:footerReference w:type="default" r:id="rId34"/>
      <w:footerReference w:type="first" r:id="rId35"/>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73BB" w:rsidRDefault="007373BB" w:rsidP="009D4DB4">
      <w:r>
        <w:separator/>
      </w:r>
    </w:p>
  </w:endnote>
  <w:endnote w:type="continuationSeparator" w:id="0">
    <w:p w:rsidR="007373BB" w:rsidRDefault="007373BB"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7373BB">
      <w:tc>
        <w:tcPr>
          <w:tcW w:w="500" w:type="pct"/>
          <w:tcBorders>
            <w:top w:val="single" w:sz="4" w:space="0" w:color="7B4A3A"/>
          </w:tcBorders>
          <w:shd w:val="clear" w:color="auto" w:fill="7B4A3A"/>
        </w:tcPr>
        <w:p w:rsidR="007373BB" w:rsidRDefault="007373BB" w:rsidP="009D4DB4">
          <w:pPr>
            <w:pStyle w:val="Footer"/>
            <w:rPr>
              <w:b/>
              <w:bCs/>
              <w:color w:val="FFFFFF"/>
            </w:rPr>
          </w:pPr>
          <w:r>
            <w:fldChar w:fldCharType="begin"/>
          </w:r>
          <w:r>
            <w:instrText xml:space="preserve"> PAGE   \* MERGEFORMAT </w:instrText>
          </w:r>
          <w:r>
            <w:fldChar w:fldCharType="separate"/>
          </w:r>
          <w:r w:rsidR="00CE3D04" w:rsidRPr="00CE3D04">
            <w:rPr>
              <w:noProof/>
              <w:color w:val="FFFFFF"/>
            </w:rPr>
            <w:t>4</w:t>
          </w:r>
          <w:r>
            <w:rPr>
              <w:noProof/>
              <w:color w:val="FFFFFF"/>
            </w:rPr>
            <w:fldChar w:fldCharType="end"/>
          </w:r>
        </w:p>
      </w:tc>
      <w:tc>
        <w:tcPr>
          <w:tcW w:w="4500" w:type="pct"/>
          <w:tcBorders>
            <w:top w:val="single" w:sz="4" w:space="0" w:color="auto"/>
          </w:tcBorders>
        </w:tcPr>
        <w:p w:rsidR="007373BB" w:rsidRDefault="007373BB" w:rsidP="009D4DB4">
          <w:pPr>
            <w:pStyle w:val="Footer"/>
          </w:pPr>
        </w:p>
      </w:tc>
    </w:tr>
  </w:tbl>
  <w:p w:rsidR="007373BB" w:rsidRDefault="007373BB"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3BB" w:rsidRDefault="007373BB">
    <w:pPr>
      <w:pStyle w:val="Footer"/>
    </w:pPr>
    <w:r w:rsidRPr="007E333E">
      <w:rPr>
        <w:noProof/>
        <w:lang w:val="ru-RU" w:eastAsia="ru-RU"/>
      </w:rPr>
      <w:drawing>
        <wp:anchor distT="0" distB="0" distL="114300" distR="114300" simplePos="0" relativeHeight="251659264" behindDoc="0" locked="0" layoutInCell="1" allowOverlap="1" wp14:anchorId="38672BF3" wp14:editId="690DDC39">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73BB" w:rsidRDefault="007373BB" w:rsidP="009D4DB4">
      <w:r>
        <w:separator/>
      </w:r>
    </w:p>
  </w:footnote>
  <w:footnote w:type="continuationSeparator" w:id="0">
    <w:p w:rsidR="007373BB" w:rsidRDefault="007373BB"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rsidR="007373BB" w:rsidRDefault="007373BB" w:rsidP="00E40659">
        <w:pPr>
          <w:pStyle w:val="Header"/>
          <w:pBdr>
            <w:between w:val="single" w:sz="4" w:space="1" w:color="4F81BD" w:themeColor="accent1"/>
          </w:pBdr>
          <w:spacing w:line="276" w:lineRule="auto"/>
          <w:jc w:val="right"/>
        </w:pPr>
        <w:r>
          <w:rPr>
            <w:rFonts w:ascii="Sylfaen" w:hAnsi="Sylfaen"/>
            <w:color w:val="auto"/>
            <w:lang w:val="ka-GE"/>
          </w:rPr>
          <w:t>სამედიცინო მედიაციის მოდული</w:t>
        </w:r>
        <w:r>
          <w:rPr>
            <w:rFonts w:ascii="Sylfaen" w:hAnsi="Sylfaen"/>
            <w:color w:val="auto"/>
          </w:rPr>
          <w:t xml:space="preserve"> (MM)</w:t>
        </w:r>
      </w:p>
    </w:sdtContent>
  </w:sdt>
  <w:p w:rsidR="007373BB" w:rsidRPr="005D04DE" w:rsidRDefault="007373BB"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54B15"/>
    <w:multiLevelType w:val="hybridMultilevel"/>
    <w:tmpl w:val="45DC5DB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
    <w:nsid w:val="03DB2918"/>
    <w:multiLevelType w:val="hybridMultilevel"/>
    <w:tmpl w:val="6778D6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6">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3">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FC1ACD"/>
    <w:multiLevelType w:val="hybridMultilevel"/>
    <w:tmpl w:val="1B0E3000"/>
    <w:lvl w:ilvl="0" w:tplc="3ED611A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75045A3"/>
    <w:multiLevelType w:val="hybridMultilevel"/>
    <w:tmpl w:val="C2E8E018"/>
    <w:lvl w:ilvl="0" w:tplc="EEE435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nsid w:val="446777F9"/>
    <w:multiLevelType w:val="hybridMultilevel"/>
    <w:tmpl w:val="A956B1B6"/>
    <w:lvl w:ilvl="0" w:tplc="F6DABE22">
      <w:numFmt w:val="bullet"/>
      <w:lvlText w:val="-"/>
      <w:lvlJc w:val="left"/>
      <w:pPr>
        <w:ind w:left="786" w:hanging="360"/>
      </w:pPr>
      <w:rPr>
        <w:rFonts w:ascii="Sylfaen" w:eastAsia="Calibri" w:hAnsi="Sylfaen" w:cs="Times New Roman" w:hint="default"/>
        <w:b w:val="0"/>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2">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6">
    <w:nsid w:val="599A3BBA"/>
    <w:multiLevelType w:val="hybridMultilevel"/>
    <w:tmpl w:val="9D4E4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8">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0">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2">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5">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7">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1">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31"/>
  </w:num>
  <w:num w:numId="3">
    <w:abstractNumId w:val="6"/>
  </w:num>
  <w:num w:numId="4">
    <w:abstractNumId w:val="17"/>
  </w:num>
  <w:num w:numId="5">
    <w:abstractNumId w:val="24"/>
  </w:num>
  <w:num w:numId="6">
    <w:abstractNumId w:val="9"/>
  </w:num>
  <w:num w:numId="7">
    <w:abstractNumId w:val="20"/>
  </w:num>
  <w:num w:numId="8">
    <w:abstractNumId w:val="7"/>
  </w:num>
  <w:num w:numId="9">
    <w:abstractNumId w:val="30"/>
  </w:num>
  <w:num w:numId="10">
    <w:abstractNumId w:val="32"/>
  </w:num>
  <w:num w:numId="11">
    <w:abstractNumId w:val="34"/>
  </w:num>
  <w:num w:numId="12">
    <w:abstractNumId w:val="12"/>
  </w:num>
  <w:num w:numId="13">
    <w:abstractNumId w:val="22"/>
  </w:num>
  <w:num w:numId="14">
    <w:abstractNumId w:val="41"/>
  </w:num>
  <w:num w:numId="15">
    <w:abstractNumId w:val="18"/>
  </w:num>
  <w:num w:numId="16">
    <w:abstractNumId w:val="8"/>
  </w:num>
  <w:num w:numId="17">
    <w:abstractNumId w:val="13"/>
  </w:num>
  <w:num w:numId="18">
    <w:abstractNumId w:val="36"/>
  </w:num>
  <w:num w:numId="19">
    <w:abstractNumId w:val="29"/>
  </w:num>
  <w:num w:numId="20">
    <w:abstractNumId w:val="35"/>
  </w:num>
  <w:num w:numId="21">
    <w:abstractNumId w:val="39"/>
  </w:num>
  <w:num w:numId="22">
    <w:abstractNumId w:val="11"/>
  </w:num>
  <w:num w:numId="23">
    <w:abstractNumId w:val="19"/>
  </w:num>
  <w:num w:numId="24">
    <w:abstractNumId w:val="23"/>
  </w:num>
  <w:num w:numId="25">
    <w:abstractNumId w:val="40"/>
  </w:num>
  <w:num w:numId="26">
    <w:abstractNumId w:val="16"/>
  </w:num>
  <w:num w:numId="27">
    <w:abstractNumId w:val="10"/>
  </w:num>
  <w:num w:numId="28">
    <w:abstractNumId w:val="3"/>
  </w:num>
  <w:num w:numId="29">
    <w:abstractNumId w:val="4"/>
  </w:num>
  <w:num w:numId="30">
    <w:abstractNumId w:val="5"/>
  </w:num>
  <w:num w:numId="31">
    <w:abstractNumId w:val="1"/>
  </w:num>
  <w:num w:numId="32">
    <w:abstractNumId w:val="33"/>
  </w:num>
  <w:num w:numId="33">
    <w:abstractNumId w:val="28"/>
  </w:num>
  <w:num w:numId="34">
    <w:abstractNumId w:val="38"/>
  </w:num>
  <w:num w:numId="35">
    <w:abstractNumId w:val="37"/>
  </w:num>
  <w:num w:numId="36">
    <w:abstractNumId w:val="26"/>
  </w:num>
  <w:num w:numId="3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num>
  <w:num w:numId="39">
    <w:abstractNumId w:val="0"/>
  </w:num>
  <w:num w:numId="40">
    <w:abstractNumId w:val="14"/>
  </w:num>
  <w:num w:numId="41">
    <w:abstractNumId w:val="15"/>
  </w:num>
  <w:num w:numId="42">
    <w:abstractNumId w:val="21"/>
  </w:num>
  <w:num w:numId="43">
    <w:abstractNumId w:val="2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92161"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1EC3"/>
    <w:rsid w:val="00002658"/>
    <w:rsid w:val="000031C8"/>
    <w:rsid w:val="000042AE"/>
    <w:rsid w:val="00005941"/>
    <w:rsid w:val="00006577"/>
    <w:rsid w:val="00006889"/>
    <w:rsid w:val="00006B5F"/>
    <w:rsid w:val="00006E64"/>
    <w:rsid w:val="00007363"/>
    <w:rsid w:val="00007837"/>
    <w:rsid w:val="000103CB"/>
    <w:rsid w:val="000112D4"/>
    <w:rsid w:val="00013173"/>
    <w:rsid w:val="0001345F"/>
    <w:rsid w:val="0001402F"/>
    <w:rsid w:val="00015398"/>
    <w:rsid w:val="00016276"/>
    <w:rsid w:val="00016505"/>
    <w:rsid w:val="00017336"/>
    <w:rsid w:val="000178E0"/>
    <w:rsid w:val="0002164E"/>
    <w:rsid w:val="00021D61"/>
    <w:rsid w:val="00022BDD"/>
    <w:rsid w:val="00023050"/>
    <w:rsid w:val="000242E7"/>
    <w:rsid w:val="00024827"/>
    <w:rsid w:val="00024DA7"/>
    <w:rsid w:val="0002560B"/>
    <w:rsid w:val="00025629"/>
    <w:rsid w:val="000262F7"/>
    <w:rsid w:val="0002658F"/>
    <w:rsid w:val="000266F9"/>
    <w:rsid w:val="00026718"/>
    <w:rsid w:val="00026DF0"/>
    <w:rsid w:val="000302FD"/>
    <w:rsid w:val="00031358"/>
    <w:rsid w:val="00032828"/>
    <w:rsid w:val="0003426F"/>
    <w:rsid w:val="00035885"/>
    <w:rsid w:val="00035936"/>
    <w:rsid w:val="00036A54"/>
    <w:rsid w:val="00036AD0"/>
    <w:rsid w:val="00036B0B"/>
    <w:rsid w:val="00037371"/>
    <w:rsid w:val="000409FF"/>
    <w:rsid w:val="00040C34"/>
    <w:rsid w:val="0004115D"/>
    <w:rsid w:val="000413D3"/>
    <w:rsid w:val="00042873"/>
    <w:rsid w:val="000429DF"/>
    <w:rsid w:val="00042AB3"/>
    <w:rsid w:val="00043C0D"/>
    <w:rsid w:val="000440BD"/>
    <w:rsid w:val="00046005"/>
    <w:rsid w:val="00046252"/>
    <w:rsid w:val="00046332"/>
    <w:rsid w:val="00047AFB"/>
    <w:rsid w:val="00051315"/>
    <w:rsid w:val="00051DA6"/>
    <w:rsid w:val="00052C27"/>
    <w:rsid w:val="000542F7"/>
    <w:rsid w:val="000546DB"/>
    <w:rsid w:val="000547D1"/>
    <w:rsid w:val="000548DB"/>
    <w:rsid w:val="000579FA"/>
    <w:rsid w:val="00057C40"/>
    <w:rsid w:val="00057F59"/>
    <w:rsid w:val="000603BC"/>
    <w:rsid w:val="00060C78"/>
    <w:rsid w:val="00060C8E"/>
    <w:rsid w:val="0006117D"/>
    <w:rsid w:val="000624EB"/>
    <w:rsid w:val="0006258D"/>
    <w:rsid w:val="000625A6"/>
    <w:rsid w:val="0006490D"/>
    <w:rsid w:val="00064E8D"/>
    <w:rsid w:val="00065215"/>
    <w:rsid w:val="00070369"/>
    <w:rsid w:val="000707D1"/>
    <w:rsid w:val="00071C43"/>
    <w:rsid w:val="00071DC8"/>
    <w:rsid w:val="000730ED"/>
    <w:rsid w:val="00073937"/>
    <w:rsid w:val="00073A3A"/>
    <w:rsid w:val="000740E6"/>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6785"/>
    <w:rsid w:val="00097308"/>
    <w:rsid w:val="00097629"/>
    <w:rsid w:val="000A0EA5"/>
    <w:rsid w:val="000A21A9"/>
    <w:rsid w:val="000A2455"/>
    <w:rsid w:val="000A348F"/>
    <w:rsid w:val="000A38A5"/>
    <w:rsid w:val="000A661A"/>
    <w:rsid w:val="000B0A79"/>
    <w:rsid w:val="000B1590"/>
    <w:rsid w:val="000B16BB"/>
    <w:rsid w:val="000B1A4B"/>
    <w:rsid w:val="000B2F6F"/>
    <w:rsid w:val="000B4363"/>
    <w:rsid w:val="000B4529"/>
    <w:rsid w:val="000B47F4"/>
    <w:rsid w:val="000B4894"/>
    <w:rsid w:val="000B6436"/>
    <w:rsid w:val="000B6CE5"/>
    <w:rsid w:val="000B749A"/>
    <w:rsid w:val="000C082E"/>
    <w:rsid w:val="000C135C"/>
    <w:rsid w:val="000C1AC3"/>
    <w:rsid w:val="000C1B91"/>
    <w:rsid w:val="000C3AC3"/>
    <w:rsid w:val="000C3C6F"/>
    <w:rsid w:val="000C4391"/>
    <w:rsid w:val="000C474B"/>
    <w:rsid w:val="000C581A"/>
    <w:rsid w:val="000C5C9D"/>
    <w:rsid w:val="000C5F2E"/>
    <w:rsid w:val="000C67EA"/>
    <w:rsid w:val="000C6A87"/>
    <w:rsid w:val="000C769A"/>
    <w:rsid w:val="000C79DA"/>
    <w:rsid w:val="000D01C5"/>
    <w:rsid w:val="000D04A2"/>
    <w:rsid w:val="000D0B81"/>
    <w:rsid w:val="000D104D"/>
    <w:rsid w:val="000D14BB"/>
    <w:rsid w:val="000D29C6"/>
    <w:rsid w:val="000D2D6D"/>
    <w:rsid w:val="000D3E19"/>
    <w:rsid w:val="000D4491"/>
    <w:rsid w:val="000D4D6E"/>
    <w:rsid w:val="000D5905"/>
    <w:rsid w:val="000D6DAA"/>
    <w:rsid w:val="000D77AB"/>
    <w:rsid w:val="000D7816"/>
    <w:rsid w:val="000D7AE2"/>
    <w:rsid w:val="000D7F1E"/>
    <w:rsid w:val="000E016E"/>
    <w:rsid w:val="000E1CF0"/>
    <w:rsid w:val="000E1D1B"/>
    <w:rsid w:val="000E373C"/>
    <w:rsid w:val="000E4274"/>
    <w:rsid w:val="000E429A"/>
    <w:rsid w:val="000E4B7E"/>
    <w:rsid w:val="000E6769"/>
    <w:rsid w:val="000E679A"/>
    <w:rsid w:val="000E67BA"/>
    <w:rsid w:val="000E760C"/>
    <w:rsid w:val="000E784E"/>
    <w:rsid w:val="000F0606"/>
    <w:rsid w:val="000F0B02"/>
    <w:rsid w:val="000F1223"/>
    <w:rsid w:val="000F15F3"/>
    <w:rsid w:val="000F278D"/>
    <w:rsid w:val="000F3E4D"/>
    <w:rsid w:val="000F439D"/>
    <w:rsid w:val="000F4663"/>
    <w:rsid w:val="000F4F7D"/>
    <w:rsid w:val="000F54A7"/>
    <w:rsid w:val="000F73BC"/>
    <w:rsid w:val="00100878"/>
    <w:rsid w:val="001017BF"/>
    <w:rsid w:val="001018D3"/>
    <w:rsid w:val="00102DE7"/>
    <w:rsid w:val="00104292"/>
    <w:rsid w:val="00104EED"/>
    <w:rsid w:val="001062CC"/>
    <w:rsid w:val="001067EC"/>
    <w:rsid w:val="00107163"/>
    <w:rsid w:val="00107842"/>
    <w:rsid w:val="00107C04"/>
    <w:rsid w:val="00107D9E"/>
    <w:rsid w:val="00107DEC"/>
    <w:rsid w:val="00110232"/>
    <w:rsid w:val="00111A17"/>
    <w:rsid w:val="00111C10"/>
    <w:rsid w:val="00111F2C"/>
    <w:rsid w:val="0011348D"/>
    <w:rsid w:val="00113B0E"/>
    <w:rsid w:val="00113E7D"/>
    <w:rsid w:val="00114050"/>
    <w:rsid w:val="00114550"/>
    <w:rsid w:val="00114EC9"/>
    <w:rsid w:val="001160A8"/>
    <w:rsid w:val="00116377"/>
    <w:rsid w:val="00117133"/>
    <w:rsid w:val="00117158"/>
    <w:rsid w:val="00117276"/>
    <w:rsid w:val="001173CD"/>
    <w:rsid w:val="00117527"/>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7133"/>
    <w:rsid w:val="00137179"/>
    <w:rsid w:val="00137572"/>
    <w:rsid w:val="00140538"/>
    <w:rsid w:val="00140AE5"/>
    <w:rsid w:val="00141302"/>
    <w:rsid w:val="001426E6"/>
    <w:rsid w:val="00142BEA"/>
    <w:rsid w:val="001439BC"/>
    <w:rsid w:val="00143AF2"/>
    <w:rsid w:val="00143E95"/>
    <w:rsid w:val="001440FA"/>
    <w:rsid w:val="001444A9"/>
    <w:rsid w:val="00144611"/>
    <w:rsid w:val="00144B0B"/>
    <w:rsid w:val="00144C24"/>
    <w:rsid w:val="00145199"/>
    <w:rsid w:val="00145C34"/>
    <w:rsid w:val="00146E3E"/>
    <w:rsid w:val="00147B77"/>
    <w:rsid w:val="00150079"/>
    <w:rsid w:val="00150738"/>
    <w:rsid w:val="00151590"/>
    <w:rsid w:val="001517D1"/>
    <w:rsid w:val="00151C11"/>
    <w:rsid w:val="001523AD"/>
    <w:rsid w:val="00156529"/>
    <w:rsid w:val="00156A58"/>
    <w:rsid w:val="0015713E"/>
    <w:rsid w:val="001573B0"/>
    <w:rsid w:val="00157EF6"/>
    <w:rsid w:val="0016046D"/>
    <w:rsid w:val="00160C28"/>
    <w:rsid w:val="00161497"/>
    <w:rsid w:val="001619FB"/>
    <w:rsid w:val="0016263F"/>
    <w:rsid w:val="001633AA"/>
    <w:rsid w:val="00163E30"/>
    <w:rsid w:val="0016437A"/>
    <w:rsid w:val="001653B9"/>
    <w:rsid w:val="00165BA4"/>
    <w:rsid w:val="00165CF9"/>
    <w:rsid w:val="00165F51"/>
    <w:rsid w:val="0016771D"/>
    <w:rsid w:val="0017131F"/>
    <w:rsid w:val="00171598"/>
    <w:rsid w:val="00171684"/>
    <w:rsid w:val="00172D17"/>
    <w:rsid w:val="00173580"/>
    <w:rsid w:val="00173662"/>
    <w:rsid w:val="00174825"/>
    <w:rsid w:val="00175817"/>
    <w:rsid w:val="0017720C"/>
    <w:rsid w:val="00180109"/>
    <w:rsid w:val="00180249"/>
    <w:rsid w:val="00180E86"/>
    <w:rsid w:val="0018197D"/>
    <w:rsid w:val="00182003"/>
    <w:rsid w:val="00182048"/>
    <w:rsid w:val="001823F8"/>
    <w:rsid w:val="00182655"/>
    <w:rsid w:val="00182B03"/>
    <w:rsid w:val="00182BCC"/>
    <w:rsid w:val="001839E5"/>
    <w:rsid w:val="00183B9A"/>
    <w:rsid w:val="00184672"/>
    <w:rsid w:val="0018495E"/>
    <w:rsid w:val="001855FE"/>
    <w:rsid w:val="00185934"/>
    <w:rsid w:val="00186B62"/>
    <w:rsid w:val="00187122"/>
    <w:rsid w:val="00187785"/>
    <w:rsid w:val="00190FAE"/>
    <w:rsid w:val="0019167B"/>
    <w:rsid w:val="0019187D"/>
    <w:rsid w:val="00196350"/>
    <w:rsid w:val="00196C69"/>
    <w:rsid w:val="001A0F51"/>
    <w:rsid w:val="001A0FF5"/>
    <w:rsid w:val="001A1157"/>
    <w:rsid w:val="001A2317"/>
    <w:rsid w:val="001A380B"/>
    <w:rsid w:val="001A4B72"/>
    <w:rsid w:val="001A4B99"/>
    <w:rsid w:val="001A4FBF"/>
    <w:rsid w:val="001A5A78"/>
    <w:rsid w:val="001A5F57"/>
    <w:rsid w:val="001A7846"/>
    <w:rsid w:val="001A78CE"/>
    <w:rsid w:val="001B08DA"/>
    <w:rsid w:val="001B0DB9"/>
    <w:rsid w:val="001B183B"/>
    <w:rsid w:val="001B20E5"/>
    <w:rsid w:val="001B2EEB"/>
    <w:rsid w:val="001B2F1B"/>
    <w:rsid w:val="001B37E9"/>
    <w:rsid w:val="001B3A8C"/>
    <w:rsid w:val="001B4FE7"/>
    <w:rsid w:val="001B5267"/>
    <w:rsid w:val="001B67F8"/>
    <w:rsid w:val="001B76E9"/>
    <w:rsid w:val="001C067E"/>
    <w:rsid w:val="001C084F"/>
    <w:rsid w:val="001C0EA2"/>
    <w:rsid w:val="001C1BA9"/>
    <w:rsid w:val="001C308E"/>
    <w:rsid w:val="001C32BA"/>
    <w:rsid w:val="001C389E"/>
    <w:rsid w:val="001C44C6"/>
    <w:rsid w:val="001C5039"/>
    <w:rsid w:val="001C5F1D"/>
    <w:rsid w:val="001C6126"/>
    <w:rsid w:val="001C6542"/>
    <w:rsid w:val="001C6606"/>
    <w:rsid w:val="001C6A7C"/>
    <w:rsid w:val="001C6AFD"/>
    <w:rsid w:val="001C711A"/>
    <w:rsid w:val="001D0258"/>
    <w:rsid w:val="001D1803"/>
    <w:rsid w:val="001D266B"/>
    <w:rsid w:val="001D289A"/>
    <w:rsid w:val="001D2A0D"/>
    <w:rsid w:val="001D341C"/>
    <w:rsid w:val="001D3D3E"/>
    <w:rsid w:val="001D5415"/>
    <w:rsid w:val="001D5B1B"/>
    <w:rsid w:val="001D6655"/>
    <w:rsid w:val="001D6D6B"/>
    <w:rsid w:val="001D7240"/>
    <w:rsid w:val="001D7AEB"/>
    <w:rsid w:val="001E0211"/>
    <w:rsid w:val="001E083C"/>
    <w:rsid w:val="001E1939"/>
    <w:rsid w:val="001E1C92"/>
    <w:rsid w:val="001E24CE"/>
    <w:rsid w:val="001E2FA1"/>
    <w:rsid w:val="001E311A"/>
    <w:rsid w:val="001E3607"/>
    <w:rsid w:val="001E537A"/>
    <w:rsid w:val="001F00F1"/>
    <w:rsid w:val="001F041E"/>
    <w:rsid w:val="001F0438"/>
    <w:rsid w:val="001F04C0"/>
    <w:rsid w:val="001F1510"/>
    <w:rsid w:val="001F1D7A"/>
    <w:rsid w:val="001F232D"/>
    <w:rsid w:val="001F2D97"/>
    <w:rsid w:val="001F3B65"/>
    <w:rsid w:val="001F4186"/>
    <w:rsid w:val="001F4218"/>
    <w:rsid w:val="001F5266"/>
    <w:rsid w:val="001F5315"/>
    <w:rsid w:val="001F56BF"/>
    <w:rsid w:val="001F6414"/>
    <w:rsid w:val="001F6C1B"/>
    <w:rsid w:val="00200309"/>
    <w:rsid w:val="00201BDB"/>
    <w:rsid w:val="00201E82"/>
    <w:rsid w:val="00202D43"/>
    <w:rsid w:val="00203681"/>
    <w:rsid w:val="00203A23"/>
    <w:rsid w:val="00203AEA"/>
    <w:rsid w:val="00204390"/>
    <w:rsid w:val="0020444F"/>
    <w:rsid w:val="00206467"/>
    <w:rsid w:val="00207395"/>
    <w:rsid w:val="0020751B"/>
    <w:rsid w:val="00207685"/>
    <w:rsid w:val="00207FAC"/>
    <w:rsid w:val="00210CFF"/>
    <w:rsid w:val="00212842"/>
    <w:rsid w:val="002137C5"/>
    <w:rsid w:val="002137CA"/>
    <w:rsid w:val="002138AC"/>
    <w:rsid w:val="00214671"/>
    <w:rsid w:val="002154E2"/>
    <w:rsid w:val="0021563E"/>
    <w:rsid w:val="00215856"/>
    <w:rsid w:val="00215C26"/>
    <w:rsid w:val="00215C2A"/>
    <w:rsid w:val="0021679F"/>
    <w:rsid w:val="00216C30"/>
    <w:rsid w:val="00216CC8"/>
    <w:rsid w:val="00217A50"/>
    <w:rsid w:val="0022014F"/>
    <w:rsid w:val="00220BB9"/>
    <w:rsid w:val="00220C02"/>
    <w:rsid w:val="00221038"/>
    <w:rsid w:val="00221A9D"/>
    <w:rsid w:val="00221B08"/>
    <w:rsid w:val="00222079"/>
    <w:rsid w:val="0022289E"/>
    <w:rsid w:val="00222982"/>
    <w:rsid w:val="00223940"/>
    <w:rsid w:val="00223C54"/>
    <w:rsid w:val="00223EC2"/>
    <w:rsid w:val="00224189"/>
    <w:rsid w:val="00224557"/>
    <w:rsid w:val="00224AFF"/>
    <w:rsid w:val="00224FB5"/>
    <w:rsid w:val="00225C58"/>
    <w:rsid w:val="00225F96"/>
    <w:rsid w:val="00226601"/>
    <w:rsid w:val="00226726"/>
    <w:rsid w:val="0022691C"/>
    <w:rsid w:val="00227197"/>
    <w:rsid w:val="0022726C"/>
    <w:rsid w:val="002302A9"/>
    <w:rsid w:val="00230351"/>
    <w:rsid w:val="00230605"/>
    <w:rsid w:val="00230C3B"/>
    <w:rsid w:val="00230EC5"/>
    <w:rsid w:val="00230FBF"/>
    <w:rsid w:val="002312A6"/>
    <w:rsid w:val="00231408"/>
    <w:rsid w:val="002331B6"/>
    <w:rsid w:val="002333DB"/>
    <w:rsid w:val="002338D2"/>
    <w:rsid w:val="00234CA4"/>
    <w:rsid w:val="00235115"/>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0"/>
    <w:rsid w:val="00256FDD"/>
    <w:rsid w:val="00260B91"/>
    <w:rsid w:val="00260FC9"/>
    <w:rsid w:val="002617AC"/>
    <w:rsid w:val="00261C5E"/>
    <w:rsid w:val="00261E20"/>
    <w:rsid w:val="0026282A"/>
    <w:rsid w:val="00262AD3"/>
    <w:rsid w:val="00262CB3"/>
    <w:rsid w:val="00262D0C"/>
    <w:rsid w:val="00263811"/>
    <w:rsid w:val="00265442"/>
    <w:rsid w:val="00265BC0"/>
    <w:rsid w:val="00266C26"/>
    <w:rsid w:val="00267290"/>
    <w:rsid w:val="0026735D"/>
    <w:rsid w:val="0026789C"/>
    <w:rsid w:val="0026794F"/>
    <w:rsid w:val="00267C02"/>
    <w:rsid w:val="00270A7A"/>
    <w:rsid w:val="00271928"/>
    <w:rsid w:val="00273857"/>
    <w:rsid w:val="00273E6D"/>
    <w:rsid w:val="00273F13"/>
    <w:rsid w:val="0027502E"/>
    <w:rsid w:val="002753E9"/>
    <w:rsid w:val="0027548C"/>
    <w:rsid w:val="00277661"/>
    <w:rsid w:val="002777B3"/>
    <w:rsid w:val="00280F8B"/>
    <w:rsid w:val="002826D8"/>
    <w:rsid w:val="00283B67"/>
    <w:rsid w:val="00283EB2"/>
    <w:rsid w:val="002846CB"/>
    <w:rsid w:val="0028642F"/>
    <w:rsid w:val="00286B7A"/>
    <w:rsid w:val="00286F16"/>
    <w:rsid w:val="00286F2E"/>
    <w:rsid w:val="0028712E"/>
    <w:rsid w:val="0028721E"/>
    <w:rsid w:val="002877E1"/>
    <w:rsid w:val="00290AF2"/>
    <w:rsid w:val="00290F82"/>
    <w:rsid w:val="00291329"/>
    <w:rsid w:val="002916CD"/>
    <w:rsid w:val="00292949"/>
    <w:rsid w:val="00292B40"/>
    <w:rsid w:val="00292D47"/>
    <w:rsid w:val="00294651"/>
    <w:rsid w:val="00294A2A"/>
    <w:rsid w:val="0029531A"/>
    <w:rsid w:val="00295F55"/>
    <w:rsid w:val="00296D45"/>
    <w:rsid w:val="002A0D87"/>
    <w:rsid w:val="002A1485"/>
    <w:rsid w:val="002A1AA4"/>
    <w:rsid w:val="002A1CA9"/>
    <w:rsid w:val="002A29BE"/>
    <w:rsid w:val="002A2D75"/>
    <w:rsid w:val="002A3F72"/>
    <w:rsid w:val="002A436D"/>
    <w:rsid w:val="002A700D"/>
    <w:rsid w:val="002A7EBD"/>
    <w:rsid w:val="002B08C7"/>
    <w:rsid w:val="002B08D2"/>
    <w:rsid w:val="002B137B"/>
    <w:rsid w:val="002B1B29"/>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D0B38"/>
    <w:rsid w:val="002D1523"/>
    <w:rsid w:val="002D1BF7"/>
    <w:rsid w:val="002D1E2A"/>
    <w:rsid w:val="002D2812"/>
    <w:rsid w:val="002D2BFD"/>
    <w:rsid w:val="002D3BD1"/>
    <w:rsid w:val="002D4D29"/>
    <w:rsid w:val="002D52AF"/>
    <w:rsid w:val="002D64D0"/>
    <w:rsid w:val="002D6F0B"/>
    <w:rsid w:val="002D7096"/>
    <w:rsid w:val="002D7CC6"/>
    <w:rsid w:val="002E0072"/>
    <w:rsid w:val="002E1F71"/>
    <w:rsid w:val="002E204A"/>
    <w:rsid w:val="002E2927"/>
    <w:rsid w:val="002E2A8E"/>
    <w:rsid w:val="002E3B4A"/>
    <w:rsid w:val="002E505B"/>
    <w:rsid w:val="002E7355"/>
    <w:rsid w:val="002E7644"/>
    <w:rsid w:val="002E7654"/>
    <w:rsid w:val="002E78F0"/>
    <w:rsid w:val="002F02D3"/>
    <w:rsid w:val="002F106C"/>
    <w:rsid w:val="002F3127"/>
    <w:rsid w:val="002F46DD"/>
    <w:rsid w:val="002F5046"/>
    <w:rsid w:val="0030006A"/>
    <w:rsid w:val="00302D46"/>
    <w:rsid w:val="00303002"/>
    <w:rsid w:val="003047B2"/>
    <w:rsid w:val="00304AB5"/>
    <w:rsid w:val="00305692"/>
    <w:rsid w:val="0030683A"/>
    <w:rsid w:val="0030784C"/>
    <w:rsid w:val="003104EE"/>
    <w:rsid w:val="00310C6B"/>
    <w:rsid w:val="00310FD3"/>
    <w:rsid w:val="00311498"/>
    <w:rsid w:val="00311652"/>
    <w:rsid w:val="00311E7C"/>
    <w:rsid w:val="00312017"/>
    <w:rsid w:val="003123AC"/>
    <w:rsid w:val="00312E84"/>
    <w:rsid w:val="0031301B"/>
    <w:rsid w:val="003137FE"/>
    <w:rsid w:val="00313FB8"/>
    <w:rsid w:val="00314265"/>
    <w:rsid w:val="00314BD3"/>
    <w:rsid w:val="003151D4"/>
    <w:rsid w:val="00316EB1"/>
    <w:rsid w:val="00317633"/>
    <w:rsid w:val="00317790"/>
    <w:rsid w:val="00320254"/>
    <w:rsid w:val="00321520"/>
    <w:rsid w:val="003216F2"/>
    <w:rsid w:val="00322879"/>
    <w:rsid w:val="00322B2D"/>
    <w:rsid w:val="00322F57"/>
    <w:rsid w:val="00323069"/>
    <w:rsid w:val="003240DE"/>
    <w:rsid w:val="0032429B"/>
    <w:rsid w:val="0032518B"/>
    <w:rsid w:val="00325CBD"/>
    <w:rsid w:val="003264F8"/>
    <w:rsid w:val="00326B3E"/>
    <w:rsid w:val="00327040"/>
    <w:rsid w:val="00327679"/>
    <w:rsid w:val="00327DBF"/>
    <w:rsid w:val="0033203E"/>
    <w:rsid w:val="003329BD"/>
    <w:rsid w:val="003330C1"/>
    <w:rsid w:val="00333721"/>
    <w:rsid w:val="00333C24"/>
    <w:rsid w:val="003344AA"/>
    <w:rsid w:val="00334A5C"/>
    <w:rsid w:val="00334A60"/>
    <w:rsid w:val="0033501B"/>
    <w:rsid w:val="00335280"/>
    <w:rsid w:val="0033579F"/>
    <w:rsid w:val="00335862"/>
    <w:rsid w:val="003359D1"/>
    <w:rsid w:val="00335C56"/>
    <w:rsid w:val="00336059"/>
    <w:rsid w:val="00336711"/>
    <w:rsid w:val="00336A98"/>
    <w:rsid w:val="0033742B"/>
    <w:rsid w:val="00337F91"/>
    <w:rsid w:val="003408E7"/>
    <w:rsid w:val="003422C0"/>
    <w:rsid w:val="003425D8"/>
    <w:rsid w:val="003435E5"/>
    <w:rsid w:val="003438D8"/>
    <w:rsid w:val="00344CDA"/>
    <w:rsid w:val="00345F2E"/>
    <w:rsid w:val="0034735C"/>
    <w:rsid w:val="003504A0"/>
    <w:rsid w:val="00350CB8"/>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1193"/>
    <w:rsid w:val="003612A8"/>
    <w:rsid w:val="00362A42"/>
    <w:rsid w:val="00362C86"/>
    <w:rsid w:val="003632CE"/>
    <w:rsid w:val="00363A77"/>
    <w:rsid w:val="00363B97"/>
    <w:rsid w:val="00364017"/>
    <w:rsid w:val="00364774"/>
    <w:rsid w:val="00364D4A"/>
    <w:rsid w:val="00365629"/>
    <w:rsid w:val="00365F54"/>
    <w:rsid w:val="00365F7D"/>
    <w:rsid w:val="00366202"/>
    <w:rsid w:val="00366505"/>
    <w:rsid w:val="00366CC6"/>
    <w:rsid w:val="00367545"/>
    <w:rsid w:val="0037066B"/>
    <w:rsid w:val="00370C48"/>
    <w:rsid w:val="00371032"/>
    <w:rsid w:val="003714C6"/>
    <w:rsid w:val="00372F68"/>
    <w:rsid w:val="00373E33"/>
    <w:rsid w:val="00374349"/>
    <w:rsid w:val="00374FE2"/>
    <w:rsid w:val="00376108"/>
    <w:rsid w:val="00376AD1"/>
    <w:rsid w:val="00380AA1"/>
    <w:rsid w:val="00382988"/>
    <w:rsid w:val="003838C5"/>
    <w:rsid w:val="00383AA9"/>
    <w:rsid w:val="00383AD7"/>
    <w:rsid w:val="00383CAA"/>
    <w:rsid w:val="00384321"/>
    <w:rsid w:val="00385BDC"/>
    <w:rsid w:val="00386DC4"/>
    <w:rsid w:val="00387039"/>
    <w:rsid w:val="003901E1"/>
    <w:rsid w:val="00390B2C"/>
    <w:rsid w:val="00390F74"/>
    <w:rsid w:val="0039169D"/>
    <w:rsid w:val="0039181F"/>
    <w:rsid w:val="00391BA5"/>
    <w:rsid w:val="0039324F"/>
    <w:rsid w:val="003945A0"/>
    <w:rsid w:val="00394A15"/>
    <w:rsid w:val="00394C19"/>
    <w:rsid w:val="00396C78"/>
    <w:rsid w:val="003A04C9"/>
    <w:rsid w:val="003A0535"/>
    <w:rsid w:val="003A0E6D"/>
    <w:rsid w:val="003A10BC"/>
    <w:rsid w:val="003A115B"/>
    <w:rsid w:val="003A1297"/>
    <w:rsid w:val="003A1345"/>
    <w:rsid w:val="003A19FD"/>
    <w:rsid w:val="003A2D6B"/>
    <w:rsid w:val="003A2F14"/>
    <w:rsid w:val="003A3573"/>
    <w:rsid w:val="003A3E7B"/>
    <w:rsid w:val="003A4897"/>
    <w:rsid w:val="003A4982"/>
    <w:rsid w:val="003A675F"/>
    <w:rsid w:val="003A6A00"/>
    <w:rsid w:val="003A740C"/>
    <w:rsid w:val="003A74FF"/>
    <w:rsid w:val="003A7A8D"/>
    <w:rsid w:val="003B0A1D"/>
    <w:rsid w:val="003B1C0A"/>
    <w:rsid w:val="003B1D23"/>
    <w:rsid w:val="003B21BD"/>
    <w:rsid w:val="003B2536"/>
    <w:rsid w:val="003B38A7"/>
    <w:rsid w:val="003B3C91"/>
    <w:rsid w:val="003B4073"/>
    <w:rsid w:val="003B63E9"/>
    <w:rsid w:val="003B6611"/>
    <w:rsid w:val="003B69F9"/>
    <w:rsid w:val="003C0255"/>
    <w:rsid w:val="003C0EE7"/>
    <w:rsid w:val="003C1320"/>
    <w:rsid w:val="003C2346"/>
    <w:rsid w:val="003C237D"/>
    <w:rsid w:val="003C3258"/>
    <w:rsid w:val="003C3658"/>
    <w:rsid w:val="003C4325"/>
    <w:rsid w:val="003C4FF0"/>
    <w:rsid w:val="003C512F"/>
    <w:rsid w:val="003C5B09"/>
    <w:rsid w:val="003C5FE9"/>
    <w:rsid w:val="003C76BB"/>
    <w:rsid w:val="003D0B85"/>
    <w:rsid w:val="003D14BD"/>
    <w:rsid w:val="003D16EA"/>
    <w:rsid w:val="003D2419"/>
    <w:rsid w:val="003D3315"/>
    <w:rsid w:val="003D3733"/>
    <w:rsid w:val="003D3FF4"/>
    <w:rsid w:val="003D40BB"/>
    <w:rsid w:val="003D44E3"/>
    <w:rsid w:val="003D4D3D"/>
    <w:rsid w:val="003D6635"/>
    <w:rsid w:val="003D72CE"/>
    <w:rsid w:val="003D7400"/>
    <w:rsid w:val="003D7562"/>
    <w:rsid w:val="003D789A"/>
    <w:rsid w:val="003D7952"/>
    <w:rsid w:val="003E00B4"/>
    <w:rsid w:val="003E0A11"/>
    <w:rsid w:val="003E1192"/>
    <w:rsid w:val="003E2DDC"/>
    <w:rsid w:val="003E3C6C"/>
    <w:rsid w:val="003E43DB"/>
    <w:rsid w:val="003E4590"/>
    <w:rsid w:val="003E4881"/>
    <w:rsid w:val="003E5664"/>
    <w:rsid w:val="003E5B66"/>
    <w:rsid w:val="003E615C"/>
    <w:rsid w:val="003F15B1"/>
    <w:rsid w:val="003F1827"/>
    <w:rsid w:val="003F1FC6"/>
    <w:rsid w:val="003F25AD"/>
    <w:rsid w:val="003F3420"/>
    <w:rsid w:val="003F3EA9"/>
    <w:rsid w:val="003F42DA"/>
    <w:rsid w:val="003F434B"/>
    <w:rsid w:val="003F4997"/>
    <w:rsid w:val="003F51A7"/>
    <w:rsid w:val="003F562D"/>
    <w:rsid w:val="003F56B2"/>
    <w:rsid w:val="003F6F6E"/>
    <w:rsid w:val="003F7403"/>
    <w:rsid w:val="003F7749"/>
    <w:rsid w:val="004019DB"/>
    <w:rsid w:val="004022B1"/>
    <w:rsid w:val="00403F31"/>
    <w:rsid w:val="0040428B"/>
    <w:rsid w:val="00405581"/>
    <w:rsid w:val="00405998"/>
    <w:rsid w:val="00406800"/>
    <w:rsid w:val="00410409"/>
    <w:rsid w:val="00410715"/>
    <w:rsid w:val="00410BF9"/>
    <w:rsid w:val="00411A53"/>
    <w:rsid w:val="00411D17"/>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ED1"/>
    <w:rsid w:val="004231B3"/>
    <w:rsid w:val="00423667"/>
    <w:rsid w:val="00423E81"/>
    <w:rsid w:val="00423FAA"/>
    <w:rsid w:val="00425233"/>
    <w:rsid w:val="00427A5E"/>
    <w:rsid w:val="00427E0E"/>
    <w:rsid w:val="00430AD0"/>
    <w:rsid w:val="00431B0C"/>
    <w:rsid w:val="00431ED4"/>
    <w:rsid w:val="00431F60"/>
    <w:rsid w:val="004325E4"/>
    <w:rsid w:val="00432690"/>
    <w:rsid w:val="004327BB"/>
    <w:rsid w:val="004334C5"/>
    <w:rsid w:val="0043413E"/>
    <w:rsid w:val="00435CA4"/>
    <w:rsid w:val="00436127"/>
    <w:rsid w:val="00437A5E"/>
    <w:rsid w:val="00440164"/>
    <w:rsid w:val="00440327"/>
    <w:rsid w:val="004407DA"/>
    <w:rsid w:val="00441C42"/>
    <w:rsid w:val="0044201A"/>
    <w:rsid w:val="004425D5"/>
    <w:rsid w:val="004428A2"/>
    <w:rsid w:val="00442B90"/>
    <w:rsid w:val="00442C32"/>
    <w:rsid w:val="004430C5"/>
    <w:rsid w:val="0044346C"/>
    <w:rsid w:val="00443515"/>
    <w:rsid w:val="0044359E"/>
    <w:rsid w:val="00443E98"/>
    <w:rsid w:val="004459F2"/>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57074"/>
    <w:rsid w:val="004601FF"/>
    <w:rsid w:val="004607A9"/>
    <w:rsid w:val="00461055"/>
    <w:rsid w:val="0046283C"/>
    <w:rsid w:val="00463B62"/>
    <w:rsid w:val="00463D35"/>
    <w:rsid w:val="0046517C"/>
    <w:rsid w:val="00465618"/>
    <w:rsid w:val="004659B2"/>
    <w:rsid w:val="0046664F"/>
    <w:rsid w:val="00466B73"/>
    <w:rsid w:val="00467497"/>
    <w:rsid w:val="004678BF"/>
    <w:rsid w:val="004710C2"/>
    <w:rsid w:val="0047143E"/>
    <w:rsid w:val="00471633"/>
    <w:rsid w:val="004725A8"/>
    <w:rsid w:val="00472FC2"/>
    <w:rsid w:val="00473C17"/>
    <w:rsid w:val="00474794"/>
    <w:rsid w:val="00476C32"/>
    <w:rsid w:val="00476C95"/>
    <w:rsid w:val="0047701E"/>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507"/>
    <w:rsid w:val="00486CC2"/>
    <w:rsid w:val="00486EC6"/>
    <w:rsid w:val="00487103"/>
    <w:rsid w:val="004909AA"/>
    <w:rsid w:val="00491D23"/>
    <w:rsid w:val="00493DF8"/>
    <w:rsid w:val="00493E1E"/>
    <w:rsid w:val="00494808"/>
    <w:rsid w:val="0049568D"/>
    <w:rsid w:val="0049570B"/>
    <w:rsid w:val="0049571B"/>
    <w:rsid w:val="004970AF"/>
    <w:rsid w:val="00497266"/>
    <w:rsid w:val="004973FD"/>
    <w:rsid w:val="004A024C"/>
    <w:rsid w:val="004A0327"/>
    <w:rsid w:val="004A06A2"/>
    <w:rsid w:val="004A06CD"/>
    <w:rsid w:val="004A1B26"/>
    <w:rsid w:val="004A1DEC"/>
    <w:rsid w:val="004A2758"/>
    <w:rsid w:val="004A3589"/>
    <w:rsid w:val="004A472D"/>
    <w:rsid w:val="004A47C3"/>
    <w:rsid w:val="004A50A6"/>
    <w:rsid w:val="004A6399"/>
    <w:rsid w:val="004A69D9"/>
    <w:rsid w:val="004A76EC"/>
    <w:rsid w:val="004B00D4"/>
    <w:rsid w:val="004B08B7"/>
    <w:rsid w:val="004B0920"/>
    <w:rsid w:val="004B20EF"/>
    <w:rsid w:val="004B2A66"/>
    <w:rsid w:val="004B3C9E"/>
    <w:rsid w:val="004B42DB"/>
    <w:rsid w:val="004B48A4"/>
    <w:rsid w:val="004B4DBA"/>
    <w:rsid w:val="004B5558"/>
    <w:rsid w:val="004B5D38"/>
    <w:rsid w:val="004B6642"/>
    <w:rsid w:val="004B6951"/>
    <w:rsid w:val="004B6C77"/>
    <w:rsid w:val="004B794C"/>
    <w:rsid w:val="004C05CE"/>
    <w:rsid w:val="004C06E3"/>
    <w:rsid w:val="004C0D79"/>
    <w:rsid w:val="004C1457"/>
    <w:rsid w:val="004C2053"/>
    <w:rsid w:val="004C2FFB"/>
    <w:rsid w:val="004C3163"/>
    <w:rsid w:val="004C44ED"/>
    <w:rsid w:val="004C4B0A"/>
    <w:rsid w:val="004C4CC5"/>
    <w:rsid w:val="004C630E"/>
    <w:rsid w:val="004C6C97"/>
    <w:rsid w:val="004C71DE"/>
    <w:rsid w:val="004D0B90"/>
    <w:rsid w:val="004D1411"/>
    <w:rsid w:val="004D1F8F"/>
    <w:rsid w:val="004D2D42"/>
    <w:rsid w:val="004D3CB2"/>
    <w:rsid w:val="004D47E3"/>
    <w:rsid w:val="004D491D"/>
    <w:rsid w:val="004D4948"/>
    <w:rsid w:val="004D6953"/>
    <w:rsid w:val="004D722C"/>
    <w:rsid w:val="004D77A8"/>
    <w:rsid w:val="004E07C6"/>
    <w:rsid w:val="004E1453"/>
    <w:rsid w:val="004E2283"/>
    <w:rsid w:val="004E29CB"/>
    <w:rsid w:val="004E2CAC"/>
    <w:rsid w:val="004E3E50"/>
    <w:rsid w:val="004E4412"/>
    <w:rsid w:val="004E5EFD"/>
    <w:rsid w:val="004E62B9"/>
    <w:rsid w:val="004E6C75"/>
    <w:rsid w:val="004E6E90"/>
    <w:rsid w:val="004E7239"/>
    <w:rsid w:val="004E7FDA"/>
    <w:rsid w:val="004F022A"/>
    <w:rsid w:val="004F0A7F"/>
    <w:rsid w:val="004F1025"/>
    <w:rsid w:val="004F2CF1"/>
    <w:rsid w:val="004F4161"/>
    <w:rsid w:val="004F5046"/>
    <w:rsid w:val="004F51A9"/>
    <w:rsid w:val="004F5878"/>
    <w:rsid w:val="004F5D4D"/>
    <w:rsid w:val="004F5FB7"/>
    <w:rsid w:val="004F60E5"/>
    <w:rsid w:val="004F7FF4"/>
    <w:rsid w:val="005002EA"/>
    <w:rsid w:val="005003EC"/>
    <w:rsid w:val="005008FA"/>
    <w:rsid w:val="00501043"/>
    <w:rsid w:val="005029E3"/>
    <w:rsid w:val="00503ADC"/>
    <w:rsid w:val="005052F0"/>
    <w:rsid w:val="00507E76"/>
    <w:rsid w:val="005115B7"/>
    <w:rsid w:val="00511670"/>
    <w:rsid w:val="0051197F"/>
    <w:rsid w:val="00511A31"/>
    <w:rsid w:val="00512758"/>
    <w:rsid w:val="005132AF"/>
    <w:rsid w:val="00515F9C"/>
    <w:rsid w:val="005160B4"/>
    <w:rsid w:val="0051724D"/>
    <w:rsid w:val="00523D35"/>
    <w:rsid w:val="005241D7"/>
    <w:rsid w:val="00525A61"/>
    <w:rsid w:val="00525AC9"/>
    <w:rsid w:val="005265B4"/>
    <w:rsid w:val="00526ACA"/>
    <w:rsid w:val="005270E2"/>
    <w:rsid w:val="005305E6"/>
    <w:rsid w:val="00531702"/>
    <w:rsid w:val="00531D9E"/>
    <w:rsid w:val="005322F9"/>
    <w:rsid w:val="00532D84"/>
    <w:rsid w:val="005338D9"/>
    <w:rsid w:val="00533A1F"/>
    <w:rsid w:val="00534E35"/>
    <w:rsid w:val="005350AB"/>
    <w:rsid w:val="005352B6"/>
    <w:rsid w:val="00536673"/>
    <w:rsid w:val="005377E1"/>
    <w:rsid w:val="00537AF2"/>
    <w:rsid w:val="00537B9A"/>
    <w:rsid w:val="00537C54"/>
    <w:rsid w:val="00537DC2"/>
    <w:rsid w:val="005405CD"/>
    <w:rsid w:val="0054360F"/>
    <w:rsid w:val="00544048"/>
    <w:rsid w:val="00545319"/>
    <w:rsid w:val="0054598D"/>
    <w:rsid w:val="00545E80"/>
    <w:rsid w:val="0054657C"/>
    <w:rsid w:val="00546F6E"/>
    <w:rsid w:val="005472C2"/>
    <w:rsid w:val="0055015B"/>
    <w:rsid w:val="00550F80"/>
    <w:rsid w:val="005526AA"/>
    <w:rsid w:val="005537C1"/>
    <w:rsid w:val="00553875"/>
    <w:rsid w:val="00553970"/>
    <w:rsid w:val="005541DF"/>
    <w:rsid w:val="00554290"/>
    <w:rsid w:val="00554392"/>
    <w:rsid w:val="005543F3"/>
    <w:rsid w:val="005544C9"/>
    <w:rsid w:val="0055533B"/>
    <w:rsid w:val="005554BF"/>
    <w:rsid w:val="005563A7"/>
    <w:rsid w:val="00556F08"/>
    <w:rsid w:val="00560006"/>
    <w:rsid w:val="00560296"/>
    <w:rsid w:val="005602DB"/>
    <w:rsid w:val="005628DA"/>
    <w:rsid w:val="00563017"/>
    <w:rsid w:val="00563506"/>
    <w:rsid w:val="0056396B"/>
    <w:rsid w:val="00563D20"/>
    <w:rsid w:val="00564DC1"/>
    <w:rsid w:val="005656D2"/>
    <w:rsid w:val="00565CA6"/>
    <w:rsid w:val="0056602D"/>
    <w:rsid w:val="00566097"/>
    <w:rsid w:val="00566341"/>
    <w:rsid w:val="00566668"/>
    <w:rsid w:val="00566A1F"/>
    <w:rsid w:val="00567D9A"/>
    <w:rsid w:val="005704CF"/>
    <w:rsid w:val="00570957"/>
    <w:rsid w:val="00570E4D"/>
    <w:rsid w:val="005713F4"/>
    <w:rsid w:val="005714BA"/>
    <w:rsid w:val="0057190A"/>
    <w:rsid w:val="00571B36"/>
    <w:rsid w:val="00571F02"/>
    <w:rsid w:val="00574307"/>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5B5F"/>
    <w:rsid w:val="00586158"/>
    <w:rsid w:val="005872E1"/>
    <w:rsid w:val="005877D9"/>
    <w:rsid w:val="00590165"/>
    <w:rsid w:val="00590ADF"/>
    <w:rsid w:val="005922FC"/>
    <w:rsid w:val="00592A98"/>
    <w:rsid w:val="005935E8"/>
    <w:rsid w:val="00595E3C"/>
    <w:rsid w:val="00595F08"/>
    <w:rsid w:val="0059710C"/>
    <w:rsid w:val="0059714C"/>
    <w:rsid w:val="0059752D"/>
    <w:rsid w:val="005A0DC1"/>
    <w:rsid w:val="005A19FA"/>
    <w:rsid w:val="005A1FD7"/>
    <w:rsid w:val="005A40C7"/>
    <w:rsid w:val="005A4872"/>
    <w:rsid w:val="005A4F5E"/>
    <w:rsid w:val="005A58A1"/>
    <w:rsid w:val="005A5E0E"/>
    <w:rsid w:val="005A5F58"/>
    <w:rsid w:val="005A67C3"/>
    <w:rsid w:val="005A6F63"/>
    <w:rsid w:val="005A74DE"/>
    <w:rsid w:val="005A74E0"/>
    <w:rsid w:val="005A7A34"/>
    <w:rsid w:val="005B163D"/>
    <w:rsid w:val="005B1DC7"/>
    <w:rsid w:val="005B2957"/>
    <w:rsid w:val="005B29E5"/>
    <w:rsid w:val="005B35A4"/>
    <w:rsid w:val="005B3EB9"/>
    <w:rsid w:val="005B4862"/>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5FE1"/>
    <w:rsid w:val="005C6081"/>
    <w:rsid w:val="005C6BA5"/>
    <w:rsid w:val="005C6E8C"/>
    <w:rsid w:val="005C7075"/>
    <w:rsid w:val="005C786A"/>
    <w:rsid w:val="005C78C3"/>
    <w:rsid w:val="005C7AB1"/>
    <w:rsid w:val="005D0047"/>
    <w:rsid w:val="005D009A"/>
    <w:rsid w:val="005D0183"/>
    <w:rsid w:val="005D02C0"/>
    <w:rsid w:val="005D04DE"/>
    <w:rsid w:val="005D068F"/>
    <w:rsid w:val="005D06DB"/>
    <w:rsid w:val="005D0BBC"/>
    <w:rsid w:val="005D18CE"/>
    <w:rsid w:val="005D1A7F"/>
    <w:rsid w:val="005D2643"/>
    <w:rsid w:val="005D37D0"/>
    <w:rsid w:val="005D4061"/>
    <w:rsid w:val="005D53F9"/>
    <w:rsid w:val="005D599B"/>
    <w:rsid w:val="005D69F1"/>
    <w:rsid w:val="005D6BC1"/>
    <w:rsid w:val="005D7227"/>
    <w:rsid w:val="005D76F2"/>
    <w:rsid w:val="005D77A3"/>
    <w:rsid w:val="005E044C"/>
    <w:rsid w:val="005E1D8E"/>
    <w:rsid w:val="005E220B"/>
    <w:rsid w:val="005E2985"/>
    <w:rsid w:val="005E2B9F"/>
    <w:rsid w:val="005E3A99"/>
    <w:rsid w:val="005E4069"/>
    <w:rsid w:val="005E4077"/>
    <w:rsid w:val="005E4BF2"/>
    <w:rsid w:val="005E5345"/>
    <w:rsid w:val="005E5402"/>
    <w:rsid w:val="005E719E"/>
    <w:rsid w:val="005E784F"/>
    <w:rsid w:val="005F017F"/>
    <w:rsid w:val="005F0FD2"/>
    <w:rsid w:val="005F1985"/>
    <w:rsid w:val="005F1D8C"/>
    <w:rsid w:val="005F2033"/>
    <w:rsid w:val="005F2C13"/>
    <w:rsid w:val="005F2E2F"/>
    <w:rsid w:val="005F2EAF"/>
    <w:rsid w:val="005F4424"/>
    <w:rsid w:val="005F4911"/>
    <w:rsid w:val="005F4D1A"/>
    <w:rsid w:val="005F513A"/>
    <w:rsid w:val="005F59C7"/>
    <w:rsid w:val="005F6E67"/>
    <w:rsid w:val="005F7223"/>
    <w:rsid w:val="005F7B9D"/>
    <w:rsid w:val="006003F9"/>
    <w:rsid w:val="00600714"/>
    <w:rsid w:val="006015D3"/>
    <w:rsid w:val="00601C48"/>
    <w:rsid w:val="00601C6B"/>
    <w:rsid w:val="006025B7"/>
    <w:rsid w:val="00602C8C"/>
    <w:rsid w:val="00602D86"/>
    <w:rsid w:val="00604403"/>
    <w:rsid w:val="00605234"/>
    <w:rsid w:val="0060531E"/>
    <w:rsid w:val="0061078B"/>
    <w:rsid w:val="00610D90"/>
    <w:rsid w:val="0061140E"/>
    <w:rsid w:val="00611E6B"/>
    <w:rsid w:val="00611F62"/>
    <w:rsid w:val="00612382"/>
    <w:rsid w:val="006137C6"/>
    <w:rsid w:val="006138FB"/>
    <w:rsid w:val="00614870"/>
    <w:rsid w:val="00614970"/>
    <w:rsid w:val="00616CB0"/>
    <w:rsid w:val="006200D9"/>
    <w:rsid w:val="006208AE"/>
    <w:rsid w:val="00620916"/>
    <w:rsid w:val="006219EA"/>
    <w:rsid w:val="00621FEF"/>
    <w:rsid w:val="00623A1A"/>
    <w:rsid w:val="0062427F"/>
    <w:rsid w:val="0062765C"/>
    <w:rsid w:val="00630D02"/>
    <w:rsid w:val="0063314E"/>
    <w:rsid w:val="00633C6F"/>
    <w:rsid w:val="006340DA"/>
    <w:rsid w:val="006348BA"/>
    <w:rsid w:val="00635143"/>
    <w:rsid w:val="00636494"/>
    <w:rsid w:val="006367A5"/>
    <w:rsid w:val="0063785E"/>
    <w:rsid w:val="0064012B"/>
    <w:rsid w:val="006414C2"/>
    <w:rsid w:val="00641BEA"/>
    <w:rsid w:val="00642484"/>
    <w:rsid w:val="006443CB"/>
    <w:rsid w:val="00646212"/>
    <w:rsid w:val="00647794"/>
    <w:rsid w:val="0065123B"/>
    <w:rsid w:val="00652957"/>
    <w:rsid w:val="0065359F"/>
    <w:rsid w:val="0065420D"/>
    <w:rsid w:val="00654DDF"/>
    <w:rsid w:val="00655182"/>
    <w:rsid w:val="00655220"/>
    <w:rsid w:val="00656104"/>
    <w:rsid w:val="0065616D"/>
    <w:rsid w:val="00656738"/>
    <w:rsid w:val="00657BB1"/>
    <w:rsid w:val="00657E3E"/>
    <w:rsid w:val="006610EF"/>
    <w:rsid w:val="00662979"/>
    <w:rsid w:val="0066315D"/>
    <w:rsid w:val="006631B9"/>
    <w:rsid w:val="006636D2"/>
    <w:rsid w:val="00663F1E"/>
    <w:rsid w:val="00664623"/>
    <w:rsid w:val="006647C9"/>
    <w:rsid w:val="0066632C"/>
    <w:rsid w:val="00667434"/>
    <w:rsid w:val="006700B6"/>
    <w:rsid w:val="00670218"/>
    <w:rsid w:val="00670660"/>
    <w:rsid w:val="00670FBA"/>
    <w:rsid w:val="0067117B"/>
    <w:rsid w:val="00672640"/>
    <w:rsid w:val="006728D2"/>
    <w:rsid w:val="0067375E"/>
    <w:rsid w:val="00674E74"/>
    <w:rsid w:val="0067601B"/>
    <w:rsid w:val="00676206"/>
    <w:rsid w:val="006776CD"/>
    <w:rsid w:val="00680C3A"/>
    <w:rsid w:val="00680C68"/>
    <w:rsid w:val="00681B0C"/>
    <w:rsid w:val="00681F39"/>
    <w:rsid w:val="00682C7D"/>
    <w:rsid w:val="00683010"/>
    <w:rsid w:val="0068366E"/>
    <w:rsid w:val="006843E2"/>
    <w:rsid w:val="00684AC3"/>
    <w:rsid w:val="00684FD9"/>
    <w:rsid w:val="00685396"/>
    <w:rsid w:val="006856CA"/>
    <w:rsid w:val="0068677F"/>
    <w:rsid w:val="0068708C"/>
    <w:rsid w:val="00691305"/>
    <w:rsid w:val="00691695"/>
    <w:rsid w:val="006925FC"/>
    <w:rsid w:val="006939F5"/>
    <w:rsid w:val="00693DB6"/>
    <w:rsid w:val="00694546"/>
    <w:rsid w:val="0069461E"/>
    <w:rsid w:val="00694C0A"/>
    <w:rsid w:val="00695188"/>
    <w:rsid w:val="00695CF3"/>
    <w:rsid w:val="006968F7"/>
    <w:rsid w:val="006A0A72"/>
    <w:rsid w:val="006A0CB1"/>
    <w:rsid w:val="006A0D6C"/>
    <w:rsid w:val="006A1C24"/>
    <w:rsid w:val="006A21ED"/>
    <w:rsid w:val="006A2F94"/>
    <w:rsid w:val="006A3468"/>
    <w:rsid w:val="006A3CDB"/>
    <w:rsid w:val="006A44D6"/>
    <w:rsid w:val="006A4B79"/>
    <w:rsid w:val="006A5228"/>
    <w:rsid w:val="006A5F5C"/>
    <w:rsid w:val="006A7F73"/>
    <w:rsid w:val="006B14D0"/>
    <w:rsid w:val="006B219C"/>
    <w:rsid w:val="006B26FF"/>
    <w:rsid w:val="006B2BD1"/>
    <w:rsid w:val="006B5D68"/>
    <w:rsid w:val="006B6357"/>
    <w:rsid w:val="006B69C6"/>
    <w:rsid w:val="006B6FEB"/>
    <w:rsid w:val="006B7E73"/>
    <w:rsid w:val="006C0740"/>
    <w:rsid w:val="006C161F"/>
    <w:rsid w:val="006C1CF7"/>
    <w:rsid w:val="006C1FFC"/>
    <w:rsid w:val="006C2EBD"/>
    <w:rsid w:val="006C4F83"/>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3470"/>
    <w:rsid w:val="006D488C"/>
    <w:rsid w:val="006D54CE"/>
    <w:rsid w:val="006D5B85"/>
    <w:rsid w:val="006D67BE"/>
    <w:rsid w:val="006E0201"/>
    <w:rsid w:val="006E0CBE"/>
    <w:rsid w:val="006E1141"/>
    <w:rsid w:val="006E2769"/>
    <w:rsid w:val="006E2D36"/>
    <w:rsid w:val="006E35D6"/>
    <w:rsid w:val="006E3AD8"/>
    <w:rsid w:val="006E3C7F"/>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07D77"/>
    <w:rsid w:val="0071203C"/>
    <w:rsid w:val="0071227F"/>
    <w:rsid w:val="007124EC"/>
    <w:rsid w:val="00712570"/>
    <w:rsid w:val="00712593"/>
    <w:rsid w:val="007130B8"/>
    <w:rsid w:val="00713504"/>
    <w:rsid w:val="00713B17"/>
    <w:rsid w:val="007151D9"/>
    <w:rsid w:val="007155E1"/>
    <w:rsid w:val="00716285"/>
    <w:rsid w:val="00716CDC"/>
    <w:rsid w:val="007203A6"/>
    <w:rsid w:val="00721BFF"/>
    <w:rsid w:val="00722344"/>
    <w:rsid w:val="00722CE2"/>
    <w:rsid w:val="00723C44"/>
    <w:rsid w:val="00723D74"/>
    <w:rsid w:val="007243BF"/>
    <w:rsid w:val="0072470B"/>
    <w:rsid w:val="00725EDE"/>
    <w:rsid w:val="007261FB"/>
    <w:rsid w:val="0072646C"/>
    <w:rsid w:val="00726F35"/>
    <w:rsid w:val="00727920"/>
    <w:rsid w:val="00727C85"/>
    <w:rsid w:val="0073035A"/>
    <w:rsid w:val="00730608"/>
    <w:rsid w:val="007318E0"/>
    <w:rsid w:val="00731A39"/>
    <w:rsid w:val="00731DAA"/>
    <w:rsid w:val="007321A6"/>
    <w:rsid w:val="00732205"/>
    <w:rsid w:val="007328A1"/>
    <w:rsid w:val="00733BA5"/>
    <w:rsid w:val="007354D1"/>
    <w:rsid w:val="0073563E"/>
    <w:rsid w:val="007357D7"/>
    <w:rsid w:val="00735807"/>
    <w:rsid w:val="007372E3"/>
    <w:rsid w:val="007373BB"/>
    <w:rsid w:val="007375AC"/>
    <w:rsid w:val="00737811"/>
    <w:rsid w:val="00737D5D"/>
    <w:rsid w:val="00737F92"/>
    <w:rsid w:val="00741456"/>
    <w:rsid w:val="007419C2"/>
    <w:rsid w:val="00741CDE"/>
    <w:rsid w:val="007424BF"/>
    <w:rsid w:val="007424F2"/>
    <w:rsid w:val="00742DF7"/>
    <w:rsid w:val="007432DD"/>
    <w:rsid w:val="0074377D"/>
    <w:rsid w:val="007437FD"/>
    <w:rsid w:val="00744A89"/>
    <w:rsid w:val="0074515E"/>
    <w:rsid w:val="00745A8F"/>
    <w:rsid w:val="00745F1D"/>
    <w:rsid w:val="007465B8"/>
    <w:rsid w:val="00747664"/>
    <w:rsid w:val="0074785E"/>
    <w:rsid w:val="00747EAA"/>
    <w:rsid w:val="00750272"/>
    <w:rsid w:val="00750BC4"/>
    <w:rsid w:val="00752268"/>
    <w:rsid w:val="007534FD"/>
    <w:rsid w:val="00753EBC"/>
    <w:rsid w:val="0075427A"/>
    <w:rsid w:val="007552F3"/>
    <w:rsid w:val="00755913"/>
    <w:rsid w:val="00756B98"/>
    <w:rsid w:val="00757974"/>
    <w:rsid w:val="00757B89"/>
    <w:rsid w:val="00761D26"/>
    <w:rsid w:val="007623E9"/>
    <w:rsid w:val="00762912"/>
    <w:rsid w:val="007633F2"/>
    <w:rsid w:val="007635F4"/>
    <w:rsid w:val="0076446B"/>
    <w:rsid w:val="00764817"/>
    <w:rsid w:val="00765B63"/>
    <w:rsid w:val="00765D68"/>
    <w:rsid w:val="00765F8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36"/>
    <w:rsid w:val="00785A90"/>
    <w:rsid w:val="007868A0"/>
    <w:rsid w:val="00786EA7"/>
    <w:rsid w:val="00790567"/>
    <w:rsid w:val="007909AF"/>
    <w:rsid w:val="00790F33"/>
    <w:rsid w:val="007916E8"/>
    <w:rsid w:val="007926A5"/>
    <w:rsid w:val="0079273C"/>
    <w:rsid w:val="00792894"/>
    <w:rsid w:val="00792FC3"/>
    <w:rsid w:val="00793849"/>
    <w:rsid w:val="00794949"/>
    <w:rsid w:val="00794C47"/>
    <w:rsid w:val="00795BD9"/>
    <w:rsid w:val="00795E17"/>
    <w:rsid w:val="007964CE"/>
    <w:rsid w:val="007966C2"/>
    <w:rsid w:val="00796DE3"/>
    <w:rsid w:val="007972E1"/>
    <w:rsid w:val="007A0A1C"/>
    <w:rsid w:val="007A0B9A"/>
    <w:rsid w:val="007A20B2"/>
    <w:rsid w:val="007A20B9"/>
    <w:rsid w:val="007A272F"/>
    <w:rsid w:val="007A2F20"/>
    <w:rsid w:val="007A311B"/>
    <w:rsid w:val="007A4436"/>
    <w:rsid w:val="007A4A50"/>
    <w:rsid w:val="007A4FCB"/>
    <w:rsid w:val="007A5187"/>
    <w:rsid w:val="007A5BE0"/>
    <w:rsid w:val="007A6975"/>
    <w:rsid w:val="007A6A10"/>
    <w:rsid w:val="007A7174"/>
    <w:rsid w:val="007A7D06"/>
    <w:rsid w:val="007B0BDB"/>
    <w:rsid w:val="007B12D7"/>
    <w:rsid w:val="007B1706"/>
    <w:rsid w:val="007B2305"/>
    <w:rsid w:val="007B2A77"/>
    <w:rsid w:val="007B2BA5"/>
    <w:rsid w:val="007B2D11"/>
    <w:rsid w:val="007B2E34"/>
    <w:rsid w:val="007B32CF"/>
    <w:rsid w:val="007B33F6"/>
    <w:rsid w:val="007B363B"/>
    <w:rsid w:val="007B495E"/>
    <w:rsid w:val="007B5087"/>
    <w:rsid w:val="007B5F9D"/>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4C97"/>
    <w:rsid w:val="007D5092"/>
    <w:rsid w:val="007D5108"/>
    <w:rsid w:val="007D5400"/>
    <w:rsid w:val="007D5859"/>
    <w:rsid w:val="007D604A"/>
    <w:rsid w:val="007D668B"/>
    <w:rsid w:val="007E0509"/>
    <w:rsid w:val="007E0D12"/>
    <w:rsid w:val="007E0E48"/>
    <w:rsid w:val="007E159A"/>
    <w:rsid w:val="007E15DA"/>
    <w:rsid w:val="007E1640"/>
    <w:rsid w:val="007E1C44"/>
    <w:rsid w:val="007E2A9B"/>
    <w:rsid w:val="007E333E"/>
    <w:rsid w:val="007E38CD"/>
    <w:rsid w:val="007E3A6D"/>
    <w:rsid w:val="007E403B"/>
    <w:rsid w:val="007E424F"/>
    <w:rsid w:val="007E4347"/>
    <w:rsid w:val="007E50F7"/>
    <w:rsid w:val="007E6100"/>
    <w:rsid w:val="007E630A"/>
    <w:rsid w:val="007E657C"/>
    <w:rsid w:val="007E76D9"/>
    <w:rsid w:val="007F1437"/>
    <w:rsid w:val="007F165E"/>
    <w:rsid w:val="007F17E5"/>
    <w:rsid w:val="007F3419"/>
    <w:rsid w:val="007F36E2"/>
    <w:rsid w:val="007F4011"/>
    <w:rsid w:val="007F4AEC"/>
    <w:rsid w:val="007F50F2"/>
    <w:rsid w:val="007F54FF"/>
    <w:rsid w:val="007F6BA9"/>
    <w:rsid w:val="007F7275"/>
    <w:rsid w:val="00800C7E"/>
    <w:rsid w:val="008015D0"/>
    <w:rsid w:val="00801BE6"/>
    <w:rsid w:val="00801CF8"/>
    <w:rsid w:val="00802816"/>
    <w:rsid w:val="00802CE4"/>
    <w:rsid w:val="00803E9C"/>
    <w:rsid w:val="00805727"/>
    <w:rsid w:val="008061BE"/>
    <w:rsid w:val="008063BB"/>
    <w:rsid w:val="00811107"/>
    <w:rsid w:val="00811C5F"/>
    <w:rsid w:val="0081234C"/>
    <w:rsid w:val="00814B98"/>
    <w:rsid w:val="00816137"/>
    <w:rsid w:val="00817A7E"/>
    <w:rsid w:val="008205EE"/>
    <w:rsid w:val="008209B3"/>
    <w:rsid w:val="008209F4"/>
    <w:rsid w:val="008211C5"/>
    <w:rsid w:val="00821236"/>
    <w:rsid w:val="008215F8"/>
    <w:rsid w:val="008241BE"/>
    <w:rsid w:val="00824371"/>
    <w:rsid w:val="008246F7"/>
    <w:rsid w:val="00824D00"/>
    <w:rsid w:val="0082534B"/>
    <w:rsid w:val="00825C12"/>
    <w:rsid w:val="00830812"/>
    <w:rsid w:val="00830E1A"/>
    <w:rsid w:val="00831C51"/>
    <w:rsid w:val="00831E02"/>
    <w:rsid w:val="00831FB5"/>
    <w:rsid w:val="008330FE"/>
    <w:rsid w:val="00834390"/>
    <w:rsid w:val="008345A7"/>
    <w:rsid w:val="008346AF"/>
    <w:rsid w:val="008353AF"/>
    <w:rsid w:val="008357AA"/>
    <w:rsid w:val="00836BBC"/>
    <w:rsid w:val="008375A5"/>
    <w:rsid w:val="008375BC"/>
    <w:rsid w:val="00840258"/>
    <w:rsid w:val="00840AE6"/>
    <w:rsid w:val="00841016"/>
    <w:rsid w:val="008410F4"/>
    <w:rsid w:val="00841E24"/>
    <w:rsid w:val="00842D3E"/>
    <w:rsid w:val="00844058"/>
    <w:rsid w:val="00844346"/>
    <w:rsid w:val="00844CD1"/>
    <w:rsid w:val="00844E35"/>
    <w:rsid w:val="00845515"/>
    <w:rsid w:val="00845B2D"/>
    <w:rsid w:val="00845B56"/>
    <w:rsid w:val="00845D29"/>
    <w:rsid w:val="00846391"/>
    <w:rsid w:val="00847B89"/>
    <w:rsid w:val="00850399"/>
    <w:rsid w:val="008507DE"/>
    <w:rsid w:val="00851466"/>
    <w:rsid w:val="00851508"/>
    <w:rsid w:val="00851762"/>
    <w:rsid w:val="0085188B"/>
    <w:rsid w:val="008518BF"/>
    <w:rsid w:val="00852406"/>
    <w:rsid w:val="0085255A"/>
    <w:rsid w:val="00852AA5"/>
    <w:rsid w:val="00852C83"/>
    <w:rsid w:val="00852E80"/>
    <w:rsid w:val="00853D72"/>
    <w:rsid w:val="00853E6B"/>
    <w:rsid w:val="0085468A"/>
    <w:rsid w:val="00854EB7"/>
    <w:rsid w:val="0085662C"/>
    <w:rsid w:val="008566BC"/>
    <w:rsid w:val="0085684E"/>
    <w:rsid w:val="008569AE"/>
    <w:rsid w:val="00860634"/>
    <w:rsid w:val="008610C1"/>
    <w:rsid w:val="008618E8"/>
    <w:rsid w:val="00862150"/>
    <w:rsid w:val="00862393"/>
    <w:rsid w:val="0086311D"/>
    <w:rsid w:val="00864935"/>
    <w:rsid w:val="008658E8"/>
    <w:rsid w:val="008659AB"/>
    <w:rsid w:val="00866DE1"/>
    <w:rsid w:val="008674BA"/>
    <w:rsid w:val="0086778E"/>
    <w:rsid w:val="0087001E"/>
    <w:rsid w:val="00870385"/>
    <w:rsid w:val="00870991"/>
    <w:rsid w:val="00870B25"/>
    <w:rsid w:val="00870CFE"/>
    <w:rsid w:val="008711B7"/>
    <w:rsid w:val="008712F8"/>
    <w:rsid w:val="00873080"/>
    <w:rsid w:val="0087327E"/>
    <w:rsid w:val="008735DD"/>
    <w:rsid w:val="00875F1D"/>
    <w:rsid w:val="00876079"/>
    <w:rsid w:val="008764B3"/>
    <w:rsid w:val="00877D5D"/>
    <w:rsid w:val="008800A8"/>
    <w:rsid w:val="0088052D"/>
    <w:rsid w:val="00882440"/>
    <w:rsid w:val="008836F6"/>
    <w:rsid w:val="008845CB"/>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1C8F"/>
    <w:rsid w:val="008A2E3A"/>
    <w:rsid w:val="008A32E6"/>
    <w:rsid w:val="008A34C4"/>
    <w:rsid w:val="008A3CD7"/>
    <w:rsid w:val="008A3DE0"/>
    <w:rsid w:val="008A446D"/>
    <w:rsid w:val="008A528D"/>
    <w:rsid w:val="008A56EF"/>
    <w:rsid w:val="008A6AA7"/>
    <w:rsid w:val="008A72D8"/>
    <w:rsid w:val="008A779F"/>
    <w:rsid w:val="008B040C"/>
    <w:rsid w:val="008B0620"/>
    <w:rsid w:val="008B0CAB"/>
    <w:rsid w:val="008B13F6"/>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729"/>
    <w:rsid w:val="008D4A6E"/>
    <w:rsid w:val="008D52E5"/>
    <w:rsid w:val="008D5CD6"/>
    <w:rsid w:val="008D6340"/>
    <w:rsid w:val="008D70A8"/>
    <w:rsid w:val="008D71D3"/>
    <w:rsid w:val="008D7EB9"/>
    <w:rsid w:val="008E03AD"/>
    <w:rsid w:val="008E0413"/>
    <w:rsid w:val="008E1827"/>
    <w:rsid w:val="008E1958"/>
    <w:rsid w:val="008E1EC3"/>
    <w:rsid w:val="008E2ACC"/>
    <w:rsid w:val="008E3BBD"/>
    <w:rsid w:val="008E4FD4"/>
    <w:rsid w:val="008E55A1"/>
    <w:rsid w:val="008E640E"/>
    <w:rsid w:val="008E7C73"/>
    <w:rsid w:val="008E7F16"/>
    <w:rsid w:val="008F05F8"/>
    <w:rsid w:val="008F0DBB"/>
    <w:rsid w:val="008F17EA"/>
    <w:rsid w:val="008F1C17"/>
    <w:rsid w:val="008F240F"/>
    <w:rsid w:val="008F30A5"/>
    <w:rsid w:val="008F39DF"/>
    <w:rsid w:val="008F54DA"/>
    <w:rsid w:val="008F627D"/>
    <w:rsid w:val="008F62EF"/>
    <w:rsid w:val="008F671C"/>
    <w:rsid w:val="008F7121"/>
    <w:rsid w:val="00900292"/>
    <w:rsid w:val="0090046A"/>
    <w:rsid w:val="009006B5"/>
    <w:rsid w:val="00901D47"/>
    <w:rsid w:val="00902359"/>
    <w:rsid w:val="0090294B"/>
    <w:rsid w:val="00902A91"/>
    <w:rsid w:val="00902B06"/>
    <w:rsid w:val="00902C09"/>
    <w:rsid w:val="009042D9"/>
    <w:rsid w:val="00904C08"/>
    <w:rsid w:val="00907A9C"/>
    <w:rsid w:val="009122AC"/>
    <w:rsid w:val="009123DD"/>
    <w:rsid w:val="00912BCE"/>
    <w:rsid w:val="0091308D"/>
    <w:rsid w:val="0091370C"/>
    <w:rsid w:val="00913B68"/>
    <w:rsid w:val="00913EE2"/>
    <w:rsid w:val="009149BC"/>
    <w:rsid w:val="00914D90"/>
    <w:rsid w:val="00916343"/>
    <w:rsid w:val="0091687E"/>
    <w:rsid w:val="00916B01"/>
    <w:rsid w:val="00916C26"/>
    <w:rsid w:val="009200A1"/>
    <w:rsid w:val="00920682"/>
    <w:rsid w:val="00922146"/>
    <w:rsid w:val="00922A96"/>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2CE"/>
    <w:rsid w:val="00937369"/>
    <w:rsid w:val="00937A48"/>
    <w:rsid w:val="00942223"/>
    <w:rsid w:val="00942584"/>
    <w:rsid w:val="00942FDF"/>
    <w:rsid w:val="00943305"/>
    <w:rsid w:val="00943EB1"/>
    <w:rsid w:val="00944389"/>
    <w:rsid w:val="0094467F"/>
    <w:rsid w:val="009453F1"/>
    <w:rsid w:val="00947FEF"/>
    <w:rsid w:val="00951BD5"/>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14A5"/>
    <w:rsid w:val="00962DBB"/>
    <w:rsid w:val="00962FE2"/>
    <w:rsid w:val="009631CB"/>
    <w:rsid w:val="00963967"/>
    <w:rsid w:val="00963AF6"/>
    <w:rsid w:val="00964AE1"/>
    <w:rsid w:val="00964C40"/>
    <w:rsid w:val="00964CC6"/>
    <w:rsid w:val="009660FB"/>
    <w:rsid w:val="00966617"/>
    <w:rsid w:val="00966643"/>
    <w:rsid w:val="00966D5C"/>
    <w:rsid w:val="0097076B"/>
    <w:rsid w:val="009711C5"/>
    <w:rsid w:val="00971B0C"/>
    <w:rsid w:val="00971DC5"/>
    <w:rsid w:val="00972223"/>
    <w:rsid w:val="00972518"/>
    <w:rsid w:val="009731E4"/>
    <w:rsid w:val="00973741"/>
    <w:rsid w:val="00974FA9"/>
    <w:rsid w:val="00975CE8"/>
    <w:rsid w:val="00977308"/>
    <w:rsid w:val="00977B56"/>
    <w:rsid w:val="00980FAB"/>
    <w:rsid w:val="00981A94"/>
    <w:rsid w:val="00983055"/>
    <w:rsid w:val="00984490"/>
    <w:rsid w:val="00985014"/>
    <w:rsid w:val="0098604B"/>
    <w:rsid w:val="00986680"/>
    <w:rsid w:val="009917F4"/>
    <w:rsid w:val="00991ED2"/>
    <w:rsid w:val="00992D51"/>
    <w:rsid w:val="00992E8C"/>
    <w:rsid w:val="009931C3"/>
    <w:rsid w:val="00994AB2"/>
    <w:rsid w:val="00996E61"/>
    <w:rsid w:val="0099752F"/>
    <w:rsid w:val="00997C6A"/>
    <w:rsid w:val="009A01FB"/>
    <w:rsid w:val="009A0223"/>
    <w:rsid w:val="009A04E6"/>
    <w:rsid w:val="009A1CC8"/>
    <w:rsid w:val="009A26A9"/>
    <w:rsid w:val="009A2B06"/>
    <w:rsid w:val="009A3261"/>
    <w:rsid w:val="009A3490"/>
    <w:rsid w:val="009A40C6"/>
    <w:rsid w:val="009A412F"/>
    <w:rsid w:val="009A4E0E"/>
    <w:rsid w:val="009A5247"/>
    <w:rsid w:val="009A5A2F"/>
    <w:rsid w:val="009A687D"/>
    <w:rsid w:val="009A6926"/>
    <w:rsid w:val="009A69EA"/>
    <w:rsid w:val="009A6B7A"/>
    <w:rsid w:val="009B1AA8"/>
    <w:rsid w:val="009B2A56"/>
    <w:rsid w:val="009B3032"/>
    <w:rsid w:val="009B36FE"/>
    <w:rsid w:val="009B423B"/>
    <w:rsid w:val="009B4F7F"/>
    <w:rsid w:val="009B5DA3"/>
    <w:rsid w:val="009B6E09"/>
    <w:rsid w:val="009C0AA5"/>
    <w:rsid w:val="009C1D32"/>
    <w:rsid w:val="009C2776"/>
    <w:rsid w:val="009C363F"/>
    <w:rsid w:val="009C4CF7"/>
    <w:rsid w:val="009C6661"/>
    <w:rsid w:val="009C6C22"/>
    <w:rsid w:val="009C73E3"/>
    <w:rsid w:val="009D0E0D"/>
    <w:rsid w:val="009D1195"/>
    <w:rsid w:val="009D17C9"/>
    <w:rsid w:val="009D1C01"/>
    <w:rsid w:val="009D1E59"/>
    <w:rsid w:val="009D24A1"/>
    <w:rsid w:val="009D3430"/>
    <w:rsid w:val="009D3AAB"/>
    <w:rsid w:val="009D4459"/>
    <w:rsid w:val="009D4DB4"/>
    <w:rsid w:val="009D5971"/>
    <w:rsid w:val="009D76CA"/>
    <w:rsid w:val="009E0101"/>
    <w:rsid w:val="009E0488"/>
    <w:rsid w:val="009E082F"/>
    <w:rsid w:val="009E4B15"/>
    <w:rsid w:val="009E54CA"/>
    <w:rsid w:val="009E647D"/>
    <w:rsid w:val="009E6BAD"/>
    <w:rsid w:val="009E6BC1"/>
    <w:rsid w:val="009E78E5"/>
    <w:rsid w:val="009E7A2C"/>
    <w:rsid w:val="009F0F6D"/>
    <w:rsid w:val="009F1018"/>
    <w:rsid w:val="009F1BFE"/>
    <w:rsid w:val="009F3D06"/>
    <w:rsid w:val="009F42AB"/>
    <w:rsid w:val="009F43A9"/>
    <w:rsid w:val="009F53D1"/>
    <w:rsid w:val="009F54BC"/>
    <w:rsid w:val="009F57A5"/>
    <w:rsid w:val="009F599D"/>
    <w:rsid w:val="009F6246"/>
    <w:rsid w:val="009F63E7"/>
    <w:rsid w:val="009F7AE7"/>
    <w:rsid w:val="00A000D5"/>
    <w:rsid w:val="00A00DF0"/>
    <w:rsid w:val="00A0103E"/>
    <w:rsid w:val="00A02B1E"/>
    <w:rsid w:val="00A0372F"/>
    <w:rsid w:val="00A0391C"/>
    <w:rsid w:val="00A039F6"/>
    <w:rsid w:val="00A041E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6045"/>
    <w:rsid w:val="00A172C8"/>
    <w:rsid w:val="00A172D4"/>
    <w:rsid w:val="00A17DB6"/>
    <w:rsid w:val="00A20CCC"/>
    <w:rsid w:val="00A2127F"/>
    <w:rsid w:val="00A2134B"/>
    <w:rsid w:val="00A21742"/>
    <w:rsid w:val="00A217B3"/>
    <w:rsid w:val="00A2211B"/>
    <w:rsid w:val="00A22B8B"/>
    <w:rsid w:val="00A2324C"/>
    <w:rsid w:val="00A24224"/>
    <w:rsid w:val="00A24A83"/>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82D"/>
    <w:rsid w:val="00A35C9F"/>
    <w:rsid w:val="00A35DF5"/>
    <w:rsid w:val="00A35F9A"/>
    <w:rsid w:val="00A3672B"/>
    <w:rsid w:val="00A3691F"/>
    <w:rsid w:val="00A372F9"/>
    <w:rsid w:val="00A378C6"/>
    <w:rsid w:val="00A37AC9"/>
    <w:rsid w:val="00A4044A"/>
    <w:rsid w:val="00A40BDC"/>
    <w:rsid w:val="00A414FB"/>
    <w:rsid w:val="00A41679"/>
    <w:rsid w:val="00A43550"/>
    <w:rsid w:val="00A44CE0"/>
    <w:rsid w:val="00A45E79"/>
    <w:rsid w:val="00A4657D"/>
    <w:rsid w:val="00A467A3"/>
    <w:rsid w:val="00A46956"/>
    <w:rsid w:val="00A4709A"/>
    <w:rsid w:val="00A476AE"/>
    <w:rsid w:val="00A47C7D"/>
    <w:rsid w:val="00A500B9"/>
    <w:rsid w:val="00A51652"/>
    <w:rsid w:val="00A52210"/>
    <w:rsid w:val="00A52FCB"/>
    <w:rsid w:val="00A53450"/>
    <w:rsid w:val="00A55CA4"/>
    <w:rsid w:val="00A56371"/>
    <w:rsid w:val="00A563B4"/>
    <w:rsid w:val="00A5653D"/>
    <w:rsid w:val="00A565C9"/>
    <w:rsid w:val="00A569F8"/>
    <w:rsid w:val="00A56B64"/>
    <w:rsid w:val="00A573D6"/>
    <w:rsid w:val="00A5790E"/>
    <w:rsid w:val="00A62035"/>
    <w:rsid w:val="00A638BB"/>
    <w:rsid w:val="00A63997"/>
    <w:rsid w:val="00A63D77"/>
    <w:rsid w:val="00A63E0E"/>
    <w:rsid w:val="00A640C3"/>
    <w:rsid w:val="00A66232"/>
    <w:rsid w:val="00A672AE"/>
    <w:rsid w:val="00A67434"/>
    <w:rsid w:val="00A67EA1"/>
    <w:rsid w:val="00A7029B"/>
    <w:rsid w:val="00A702D1"/>
    <w:rsid w:val="00A708FE"/>
    <w:rsid w:val="00A70BA0"/>
    <w:rsid w:val="00A7101E"/>
    <w:rsid w:val="00A717D1"/>
    <w:rsid w:val="00A72247"/>
    <w:rsid w:val="00A72B38"/>
    <w:rsid w:val="00A72CED"/>
    <w:rsid w:val="00A7336A"/>
    <w:rsid w:val="00A738B3"/>
    <w:rsid w:val="00A73DF7"/>
    <w:rsid w:val="00A74085"/>
    <w:rsid w:val="00A74144"/>
    <w:rsid w:val="00A75301"/>
    <w:rsid w:val="00A7600D"/>
    <w:rsid w:val="00A7694B"/>
    <w:rsid w:val="00A76B86"/>
    <w:rsid w:val="00A76BD3"/>
    <w:rsid w:val="00A76EB7"/>
    <w:rsid w:val="00A77851"/>
    <w:rsid w:val="00A80831"/>
    <w:rsid w:val="00A80BA5"/>
    <w:rsid w:val="00A80F96"/>
    <w:rsid w:val="00A8103C"/>
    <w:rsid w:val="00A8128C"/>
    <w:rsid w:val="00A81E07"/>
    <w:rsid w:val="00A82A22"/>
    <w:rsid w:val="00A8358A"/>
    <w:rsid w:val="00A86012"/>
    <w:rsid w:val="00A86813"/>
    <w:rsid w:val="00A86AD3"/>
    <w:rsid w:val="00A87160"/>
    <w:rsid w:val="00A87236"/>
    <w:rsid w:val="00A901DD"/>
    <w:rsid w:val="00A90976"/>
    <w:rsid w:val="00A90E57"/>
    <w:rsid w:val="00A91BE9"/>
    <w:rsid w:val="00A91E00"/>
    <w:rsid w:val="00A92AF0"/>
    <w:rsid w:val="00A93967"/>
    <w:rsid w:val="00A93BDA"/>
    <w:rsid w:val="00A93DB6"/>
    <w:rsid w:val="00A93FE6"/>
    <w:rsid w:val="00A948EC"/>
    <w:rsid w:val="00A94F1F"/>
    <w:rsid w:val="00A95278"/>
    <w:rsid w:val="00A95570"/>
    <w:rsid w:val="00A958D5"/>
    <w:rsid w:val="00A966FF"/>
    <w:rsid w:val="00A97CC2"/>
    <w:rsid w:val="00AA00BF"/>
    <w:rsid w:val="00AA0318"/>
    <w:rsid w:val="00AA0FA3"/>
    <w:rsid w:val="00AA213D"/>
    <w:rsid w:val="00AA22A3"/>
    <w:rsid w:val="00AA2809"/>
    <w:rsid w:val="00AA2CD6"/>
    <w:rsid w:val="00AA369A"/>
    <w:rsid w:val="00AA3FBB"/>
    <w:rsid w:val="00AA4357"/>
    <w:rsid w:val="00AA5491"/>
    <w:rsid w:val="00AA5747"/>
    <w:rsid w:val="00AA6B0B"/>
    <w:rsid w:val="00AB046C"/>
    <w:rsid w:val="00AB0F04"/>
    <w:rsid w:val="00AB1B54"/>
    <w:rsid w:val="00AB2952"/>
    <w:rsid w:val="00AB35A8"/>
    <w:rsid w:val="00AB42EE"/>
    <w:rsid w:val="00AB5532"/>
    <w:rsid w:val="00AB5BCF"/>
    <w:rsid w:val="00AB6CAE"/>
    <w:rsid w:val="00AB73A6"/>
    <w:rsid w:val="00AB7807"/>
    <w:rsid w:val="00AC09B4"/>
    <w:rsid w:val="00AC17D2"/>
    <w:rsid w:val="00AC2A11"/>
    <w:rsid w:val="00AC3A34"/>
    <w:rsid w:val="00AC3CD3"/>
    <w:rsid w:val="00AC452F"/>
    <w:rsid w:val="00AC54D2"/>
    <w:rsid w:val="00AC5755"/>
    <w:rsid w:val="00AC5C0A"/>
    <w:rsid w:val="00AC60F0"/>
    <w:rsid w:val="00AC61C4"/>
    <w:rsid w:val="00AD00D9"/>
    <w:rsid w:val="00AD052B"/>
    <w:rsid w:val="00AD0910"/>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C9A"/>
    <w:rsid w:val="00AD5D03"/>
    <w:rsid w:val="00AD6DC3"/>
    <w:rsid w:val="00AD77CA"/>
    <w:rsid w:val="00AD786D"/>
    <w:rsid w:val="00AE03C1"/>
    <w:rsid w:val="00AE0D7A"/>
    <w:rsid w:val="00AE16E1"/>
    <w:rsid w:val="00AE25D4"/>
    <w:rsid w:val="00AE265E"/>
    <w:rsid w:val="00AE2B99"/>
    <w:rsid w:val="00AE2BAC"/>
    <w:rsid w:val="00AE4206"/>
    <w:rsid w:val="00AE4B31"/>
    <w:rsid w:val="00AE5FD0"/>
    <w:rsid w:val="00AE6066"/>
    <w:rsid w:val="00AE6643"/>
    <w:rsid w:val="00AE6663"/>
    <w:rsid w:val="00AE6AA7"/>
    <w:rsid w:val="00AE70A0"/>
    <w:rsid w:val="00AE72BA"/>
    <w:rsid w:val="00AE7AE8"/>
    <w:rsid w:val="00AE7F51"/>
    <w:rsid w:val="00AF008E"/>
    <w:rsid w:val="00AF10B4"/>
    <w:rsid w:val="00AF11A7"/>
    <w:rsid w:val="00AF1DFB"/>
    <w:rsid w:val="00AF2004"/>
    <w:rsid w:val="00AF2039"/>
    <w:rsid w:val="00AF2822"/>
    <w:rsid w:val="00AF3C35"/>
    <w:rsid w:val="00AF3CDE"/>
    <w:rsid w:val="00AF4532"/>
    <w:rsid w:val="00AF49CA"/>
    <w:rsid w:val="00AF4D5B"/>
    <w:rsid w:val="00AF52F7"/>
    <w:rsid w:val="00AF5A5C"/>
    <w:rsid w:val="00AF5FDF"/>
    <w:rsid w:val="00AF6660"/>
    <w:rsid w:val="00AF7663"/>
    <w:rsid w:val="00AF7A6B"/>
    <w:rsid w:val="00B00B2B"/>
    <w:rsid w:val="00B00C38"/>
    <w:rsid w:val="00B02A3F"/>
    <w:rsid w:val="00B02DB3"/>
    <w:rsid w:val="00B03A5B"/>
    <w:rsid w:val="00B03D30"/>
    <w:rsid w:val="00B04380"/>
    <w:rsid w:val="00B04970"/>
    <w:rsid w:val="00B04ACE"/>
    <w:rsid w:val="00B04C53"/>
    <w:rsid w:val="00B052FD"/>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3BF6"/>
    <w:rsid w:val="00B14A1F"/>
    <w:rsid w:val="00B16AB1"/>
    <w:rsid w:val="00B17AFC"/>
    <w:rsid w:val="00B17B21"/>
    <w:rsid w:val="00B17BF5"/>
    <w:rsid w:val="00B21335"/>
    <w:rsid w:val="00B21649"/>
    <w:rsid w:val="00B21C23"/>
    <w:rsid w:val="00B22505"/>
    <w:rsid w:val="00B22C24"/>
    <w:rsid w:val="00B232E1"/>
    <w:rsid w:val="00B237BC"/>
    <w:rsid w:val="00B240E5"/>
    <w:rsid w:val="00B24EE1"/>
    <w:rsid w:val="00B251DA"/>
    <w:rsid w:val="00B25361"/>
    <w:rsid w:val="00B26849"/>
    <w:rsid w:val="00B26D2A"/>
    <w:rsid w:val="00B302AE"/>
    <w:rsid w:val="00B30A7E"/>
    <w:rsid w:val="00B310B3"/>
    <w:rsid w:val="00B3169F"/>
    <w:rsid w:val="00B32028"/>
    <w:rsid w:val="00B3265B"/>
    <w:rsid w:val="00B33FBF"/>
    <w:rsid w:val="00B34569"/>
    <w:rsid w:val="00B35123"/>
    <w:rsid w:val="00B35A69"/>
    <w:rsid w:val="00B3622C"/>
    <w:rsid w:val="00B36FEE"/>
    <w:rsid w:val="00B37180"/>
    <w:rsid w:val="00B375B4"/>
    <w:rsid w:val="00B37A62"/>
    <w:rsid w:val="00B37B03"/>
    <w:rsid w:val="00B37C3A"/>
    <w:rsid w:val="00B40F3B"/>
    <w:rsid w:val="00B414BF"/>
    <w:rsid w:val="00B41E0E"/>
    <w:rsid w:val="00B43311"/>
    <w:rsid w:val="00B4340C"/>
    <w:rsid w:val="00B4362B"/>
    <w:rsid w:val="00B43998"/>
    <w:rsid w:val="00B44B69"/>
    <w:rsid w:val="00B44BCA"/>
    <w:rsid w:val="00B45B00"/>
    <w:rsid w:val="00B45BBA"/>
    <w:rsid w:val="00B469B7"/>
    <w:rsid w:val="00B50BB0"/>
    <w:rsid w:val="00B50D35"/>
    <w:rsid w:val="00B538B4"/>
    <w:rsid w:val="00B53F0F"/>
    <w:rsid w:val="00B54899"/>
    <w:rsid w:val="00B55057"/>
    <w:rsid w:val="00B55338"/>
    <w:rsid w:val="00B557C2"/>
    <w:rsid w:val="00B5607E"/>
    <w:rsid w:val="00B561FC"/>
    <w:rsid w:val="00B573E1"/>
    <w:rsid w:val="00B57F75"/>
    <w:rsid w:val="00B608AA"/>
    <w:rsid w:val="00B61DB1"/>
    <w:rsid w:val="00B62749"/>
    <w:rsid w:val="00B643BA"/>
    <w:rsid w:val="00B649E3"/>
    <w:rsid w:val="00B6695B"/>
    <w:rsid w:val="00B6700E"/>
    <w:rsid w:val="00B670CF"/>
    <w:rsid w:val="00B67DC0"/>
    <w:rsid w:val="00B70696"/>
    <w:rsid w:val="00B70748"/>
    <w:rsid w:val="00B70F9E"/>
    <w:rsid w:val="00B71E45"/>
    <w:rsid w:val="00B71E6A"/>
    <w:rsid w:val="00B72F3B"/>
    <w:rsid w:val="00B74407"/>
    <w:rsid w:val="00B74C2E"/>
    <w:rsid w:val="00B755FF"/>
    <w:rsid w:val="00B76315"/>
    <w:rsid w:val="00B7664B"/>
    <w:rsid w:val="00B76AD8"/>
    <w:rsid w:val="00B773DE"/>
    <w:rsid w:val="00B77504"/>
    <w:rsid w:val="00B77A3A"/>
    <w:rsid w:val="00B802D3"/>
    <w:rsid w:val="00B8114E"/>
    <w:rsid w:val="00B81DDE"/>
    <w:rsid w:val="00B8360A"/>
    <w:rsid w:val="00B84760"/>
    <w:rsid w:val="00B85B90"/>
    <w:rsid w:val="00B85EA6"/>
    <w:rsid w:val="00B87732"/>
    <w:rsid w:val="00B87BDF"/>
    <w:rsid w:val="00B9022B"/>
    <w:rsid w:val="00B905C9"/>
    <w:rsid w:val="00B90646"/>
    <w:rsid w:val="00B91118"/>
    <w:rsid w:val="00B91154"/>
    <w:rsid w:val="00B91252"/>
    <w:rsid w:val="00B91888"/>
    <w:rsid w:val="00B918AD"/>
    <w:rsid w:val="00B91A6C"/>
    <w:rsid w:val="00B93390"/>
    <w:rsid w:val="00B933E3"/>
    <w:rsid w:val="00B93597"/>
    <w:rsid w:val="00B93B7F"/>
    <w:rsid w:val="00B94544"/>
    <w:rsid w:val="00B9471C"/>
    <w:rsid w:val="00B951F3"/>
    <w:rsid w:val="00B969CC"/>
    <w:rsid w:val="00B96B00"/>
    <w:rsid w:val="00B96E4A"/>
    <w:rsid w:val="00B9759E"/>
    <w:rsid w:val="00B975EC"/>
    <w:rsid w:val="00BA0ABF"/>
    <w:rsid w:val="00BA0AE6"/>
    <w:rsid w:val="00BA0B48"/>
    <w:rsid w:val="00BA216B"/>
    <w:rsid w:val="00BA27C4"/>
    <w:rsid w:val="00BA3250"/>
    <w:rsid w:val="00BA47C9"/>
    <w:rsid w:val="00BA4BC6"/>
    <w:rsid w:val="00BB0111"/>
    <w:rsid w:val="00BB0C66"/>
    <w:rsid w:val="00BB164D"/>
    <w:rsid w:val="00BB1DD5"/>
    <w:rsid w:val="00BB1F3F"/>
    <w:rsid w:val="00BB1F7A"/>
    <w:rsid w:val="00BB1FF9"/>
    <w:rsid w:val="00BB214D"/>
    <w:rsid w:val="00BB22E3"/>
    <w:rsid w:val="00BB2414"/>
    <w:rsid w:val="00BB4587"/>
    <w:rsid w:val="00BB54E3"/>
    <w:rsid w:val="00BB556B"/>
    <w:rsid w:val="00BB605B"/>
    <w:rsid w:val="00BB68E4"/>
    <w:rsid w:val="00BB7851"/>
    <w:rsid w:val="00BB7F1A"/>
    <w:rsid w:val="00BC038C"/>
    <w:rsid w:val="00BC14BB"/>
    <w:rsid w:val="00BC182B"/>
    <w:rsid w:val="00BC200B"/>
    <w:rsid w:val="00BC2234"/>
    <w:rsid w:val="00BC2725"/>
    <w:rsid w:val="00BC30A9"/>
    <w:rsid w:val="00BC3605"/>
    <w:rsid w:val="00BC3853"/>
    <w:rsid w:val="00BC3BB5"/>
    <w:rsid w:val="00BC410C"/>
    <w:rsid w:val="00BC4CD9"/>
    <w:rsid w:val="00BC4CF1"/>
    <w:rsid w:val="00BC53E5"/>
    <w:rsid w:val="00BC625C"/>
    <w:rsid w:val="00BC6BFF"/>
    <w:rsid w:val="00BC6C3C"/>
    <w:rsid w:val="00BC7846"/>
    <w:rsid w:val="00BC7858"/>
    <w:rsid w:val="00BC79F2"/>
    <w:rsid w:val="00BD007A"/>
    <w:rsid w:val="00BD172E"/>
    <w:rsid w:val="00BD2794"/>
    <w:rsid w:val="00BD2C86"/>
    <w:rsid w:val="00BD2E9B"/>
    <w:rsid w:val="00BD3326"/>
    <w:rsid w:val="00BD4690"/>
    <w:rsid w:val="00BD6BB2"/>
    <w:rsid w:val="00BD7441"/>
    <w:rsid w:val="00BE14AA"/>
    <w:rsid w:val="00BE16D8"/>
    <w:rsid w:val="00BE1FDB"/>
    <w:rsid w:val="00BE2F38"/>
    <w:rsid w:val="00BE36AB"/>
    <w:rsid w:val="00BE3711"/>
    <w:rsid w:val="00BE3D61"/>
    <w:rsid w:val="00BE40BF"/>
    <w:rsid w:val="00BE4189"/>
    <w:rsid w:val="00BE4882"/>
    <w:rsid w:val="00BE52BE"/>
    <w:rsid w:val="00BE5B58"/>
    <w:rsid w:val="00BE5DA8"/>
    <w:rsid w:val="00BE5DED"/>
    <w:rsid w:val="00BE6812"/>
    <w:rsid w:val="00BE7C3B"/>
    <w:rsid w:val="00BF06DA"/>
    <w:rsid w:val="00BF102E"/>
    <w:rsid w:val="00BF1440"/>
    <w:rsid w:val="00BF150C"/>
    <w:rsid w:val="00BF1AD2"/>
    <w:rsid w:val="00BF23CC"/>
    <w:rsid w:val="00BF459B"/>
    <w:rsid w:val="00BF4741"/>
    <w:rsid w:val="00BF497E"/>
    <w:rsid w:val="00BF4B70"/>
    <w:rsid w:val="00BF4C82"/>
    <w:rsid w:val="00BF5151"/>
    <w:rsid w:val="00BF52F9"/>
    <w:rsid w:val="00BF6D63"/>
    <w:rsid w:val="00BF75BB"/>
    <w:rsid w:val="00BF7656"/>
    <w:rsid w:val="00BF7AFA"/>
    <w:rsid w:val="00C00392"/>
    <w:rsid w:val="00C0251E"/>
    <w:rsid w:val="00C02934"/>
    <w:rsid w:val="00C034C8"/>
    <w:rsid w:val="00C034F7"/>
    <w:rsid w:val="00C03D7B"/>
    <w:rsid w:val="00C0476A"/>
    <w:rsid w:val="00C0495E"/>
    <w:rsid w:val="00C0607F"/>
    <w:rsid w:val="00C066B5"/>
    <w:rsid w:val="00C0702E"/>
    <w:rsid w:val="00C071CA"/>
    <w:rsid w:val="00C07A79"/>
    <w:rsid w:val="00C10551"/>
    <w:rsid w:val="00C10EDA"/>
    <w:rsid w:val="00C1288C"/>
    <w:rsid w:val="00C12A80"/>
    <w:rsid w:val="00C135A7"/>
    <w:rsid w:val="00C144DC"/>
    <w:rsid w:val="00C14F1F"/>
    <w:rsid w:val="00C153E8"/>
    <w:rsid w:val="00C157C7"/>
    <w:rsid w:val="00C15A6A"/>
    <w:rsid w:val="00C162A6"/>
    <w:rsid w:val="00C165C0"/>
    <w:rsid w:val="00C167BA"/>
    <w:rsid w:val="00C16992"/>
    <w:rsid w:val="00C1739D"/>
    <w:rsid w:val="00C202FF"/>
    <w:rsid w:val="00C21410"/>
    <w:rsid w:val="00C21659"/>
    <w:rsid w:val="00C2169F"/>
    <w:rsid w:val="00C22210"/>
    <w:rsid w:val="00C2266C"/>
    <w:rsid w:val="00C229C5"/>
    <w:rsid w:val="00C22D7F"/>
    <w:rsid w:val="00C23C75"/>
    <w:rsid w:val="00C25588"/>
    <w:rsid w:val="00C25F29"/>
    <w:rsid w:val="00C26B7A"/>
    <w:rsid w:val="00C2755F"/>
    <w:rsid w:val="00C2794A"/>
    <w:rsid w:val="00C27B15"/>
    <w:rsid w:val="00C300BB"/>
    <w:rsid w:val="00C30965"/>
    <w:rsid w:val="00C32264"/>
    <w:rsid w:val="00C3268B"/>
    <w:rsid w:val="00C32BB0"/>
    <w:rsid w:val="00C334AF"/>
    <w:rsid w:val="00C33EB8"/>
    <w:rsid w:val="00C34BC6"/>
    <w:rsid w:val="00C35382"/>
    <w:rsid w:val="00C3544F"/>
    <w:rsid w:val="00C36C0C"/>
    <w:rsid w:val="00C36F96"/>
    <w:rsid w:val="00C373EF"/>
    <w:rsid w:val="00C4060C"/>
    <w:rsid w:val="00C407C4"/>
    <w:rsid w:val="00C41165"/>
    <w:rsid w:val="00C41890"/>
    <w:rsid w:val="00C41BC0"/>
    <w:rsid w:val="00C41EE3"/>
    <w:rsid w:val="00C4266D"/>
    <w:rsid w:val="00C44085"/>
    <w:rsid w:val="00C44C94"/>
    <w:rsid w:val="00C46870"/>
    <w:rsid w:val="00C47FB1"/>
    <w:rsid w:val="00C50736"/>
    <w:rsid w:val="00C50DCF"/>
    <w:rsid w:val="00C50EDF"/>
    <w:rsid w:val="00C51306"/>
    <w:rsid w:val="00C51553"/>
    <w:rsid w:val="00C530E2"/>
    <w:rsid w:val="00C5426A"/>
    <w:rsid w:val="00C54657"/>
    <w:rsid w:val="00C54D55"/>
    <w:rsid w:val="00C55697"/>
    <w:rsid w:val="00C55DB7"/>
    <w:rsid w:val="00C56759"/>
    <w:rsid w:val="00C57A53"/>
    <w:rsid w:val="00C57D83"/>
    <w:rsid w:val="00C60847"/>
    <w:rsid w:val="00C60E41"/>
    <w:rsid w:val="00C626E4"/>
    <w:rsid w:val="00C63569"/>
    <w:rsid w:val="00C64079"/>
    <w:rsid w:val="00C65927"/>
    <w:rsid w:val="00C65BBB"/>
    <w:rsid w:val="00C673DD"/>
    <w:rsid w:val="00C675D0"/>
    <w:rsid w:val="00C675FE"/>
    <w:rsid w:val="00C677D9"/>
    <w:rsid w:val="00C67A04"/>
    <w:rsid w:val="00C67C02"/>
    <w:rsid w:val="00C67F23"/>
    <w:rsid w:val="00C7003A"/>
    <w:rsid w:val="00C70773"/>
    <w:rsid w:val="00C71142"/>
    <w:rsid w:val="00C713F2"/>
    <w:rsid w:val="00C715AA"/>
    <w:rsid w:val="00C717B1"/>
    <w:rsid w:val="00C739AA"/>
    <w:rsid w:val="00C742D1"/>
    <w:rsid w:val="00C77457"/>
    <w:rsid w:val="00C80822"/>
    <w:rsid w:val="00C819E7"/>
    <w:rsid w:val="00C81D1C"/>
    <w:rsid w:val="00C82D0C"/>
    <w:rsid w:val="00C83488"/>
    <w:rsid w:val="00C83587"/>
    <w:rsid w:val="00C83CE5"/>
    <w:rsid w:val="00C83D08"/>
    <w:rsid w:val="00C8430B"/>
    <w:rsid w:val="00C865BF"/>
    <w:rsid w:val="00C86849"/>
    <w:rsid w:val="00C879BC"/>
    <w:rsid w:val="00C905EF"/>
    <w:rsid w:val="00C9069A"/>
    <w:rsid w:val="00C93554"/>
    <w:rsid w:val="00C9397D"/>
    <w:rsid w:val="00C93CB6"/>
    <w:rsid w:val="00C93D90"/>
    <w:rsid w:val="00C94DE5"/>
    <w:rsid w:val="00C94F0D"/>
    <w:rsid w:val="00C94FFA"/>
    <w:rsid w:val="00C96D82"/>
    <w:rsid w:val="00C96F3F"/>
    <w:rsid w:val="00C97058"/>
    <w:rsid w:val="00C97F98"/>
    <w:rsid w:val="00CA01A0"/>
    <w:rsid w:val="00CA06D9"/>
    <w:rsid w:val="00CA0726"/>
    <w:rsid w:val="00CA0F57"/>
    <w:rsid w:val="00CA2640"/>
    <w:rsid w:val="00CA2B7E"/>
    <w:rsid w:val="00CA2F44"/>
    <w:rsid w:val="00CA3353"/>
    <w:rsid w:val="00CA515B"/>
    <w:rsid w:val="00CA55A8"/>
    <w:rsid w:val="00CA566C"/>
    <w:rsid w:val="00CA5DBC"/>
    <w:rsid w:val="00CA6456"/>
    <w:rsid w:val="00CA66AD"/>
    <w:rsid w:val="00CA6C9D"/>
    <w:rsid w:val="00CA7587"/>
    <w:rsid w:val="00CB024B"/>
    <w:rsid w:val="00CB07AE"/>
    <w:rsid w:val="00CB26D5"/>
    <w:rsid w:val="00CB273A"/>
    <w:rsid w:val="00CB27C4"/>
    <w:rsid w:val="00CB2CDE"/>
    <w:rsid w:val="00CB3171"/>
    <w:rsid w:val="00CB344F"/>
    <w:rsid w:val="00CB3A18"/>
    <w:rsid w:val="00CB3EBC"/>
    <w:rsid w:val="00CB43D0"/>
    <w:rsid w:val="00CB6392"/>
    <w:rsid w:val="00CB65A1"/>
    <w:rsid w:val="00CB690F"/>
    <w:rsid w:val="00CB6AA4"/>
    <w:rsid w:val="00CC006F"/>
    <w:rsid w:val="00CC02FE"/>
    <w:rsid w:val="00CC0749"/>
    <w:rsid w:val="00CC0ACA"/>
    <w:rsid w:val="00CC15DE"/>
    <w:rsid w:val="00CC1860"/>
    <w:rsid w:val="00CC2D8A"/>
    <w:rsid w:val="00CC39EE"/>
    <w:rsid w:val="00CC48D8"/>
    <w:rsid w:val="00CC688A"/>
    <w:rsid w:val="00CC7B47"/>
    <w:rsid w:val="00CC7F96"/>
    <w:rsid w:val="00CD0174"/>
    <w:rsid w:val="00CD264E"/>
    <w:rsid w:val="00CD34F9"/>
    <w:rsid w:val="00CD5FD9"/>
    <w:rsid w:val="00CD7227"/>
    <w:rsid w:val="00CE012E"/>
    <w:rsid w:val="00CE0CEE"/>
    <w:rsid w:val="00CE26C7"/>
    <w:rsid w:val="00CE3D04"/>
    <w:rsid w:val="00CE406D"/>
    <w:rsid w:val="00CE42CD"/>
    <w:rsid w:val="00CE4E2A"/>
    <w:rsid w:val="00CE55D7"/>
    <w:rsid w:val="00CE5C57"/>
    <w:rsid w:val="00CE66A7"/>
    <w:rsid w:val="00CE6FD4"/>
    <w:rsid w:val="00CE7E2A"/>
    <w:rsid w:val="00CF07B0"/>
    <w:rsid w:val="00CF0B2F"/>
    <w:rsid w:val="00CF0E58"/>
    <w:rsid w:val="00CF171A"/>
    <w:rsid w:val="00CF20BE"/>
    <w:rsid w:val="00CF355D"/>
    <w:rsid w:val="00CF3E4B"/>
    <w:rsid w:val="00CF3F7D"/>
    <w:rsid w:val="00CF416E"/>
    <w:rsid w:val="00CF5950"/>
    <w:rsid w:val="00CF5A68"/>
    <w:rsid w:val="00CF6B03"/>
    <w:rsid w:val="00CF6CE7"/>
    <w:rsid w:val="00CF7876"/>
    <w:rsid w:val="00CF7B31"/>
    <w:rsid w:val="00CF7DAA"/>
    <w:rsid w:val="00D0014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19E"/>
    <w:rsid w:val="00D12814"/>
    <w:rsid w:val="00D13882"/>
    <w:rsid w:val="00D14447"/>
    <w:rsid w:val="00D14B22"/>
    <w:rsid w:val="00D14B60"/>
    <w:rsid w:val="00D15E2A"/>
    <w:rsid w:val="00D17221"/>
    <w:rsid w:val="00D2011B"/>
    <w:rsid w:val="00D20322"/>
    <w:rsid w:val="00D2090F"/>
    <w:rsid w:val="00D2138A"/>
    <w:rsid w:val="00D217D1"/>
    <w:rsid w:val="00D230C1"/>
    <w:rsid w:val="00D231F0"/>
    <w:rsid w:val="00D23410"/>
    <w:rsid w:val="00D23EB0"/>
    <w:rsid w:val="00D23EFC"/>
    <w:rsid w:val="00D2426F"/>
    <w:rsid w:val="00D24A93"/>
    <w:rsid w:val="00D257B6"/>
    <w:rsid w:val="00D25A67"/>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0580"/>
    <w:rsid w:val="00D4378A"/>
    <w:rsid w:val="00D43AA8"/>
    <w:rsid w:val="00D447DF"/>
    <w:rsid w:val="00D4492F"/>
    <w:rsid w:val="00D44D7B"/>
    <w:rsid w:val="00D452A2"/>
    <w:rsid w:val="00D45963"/>
    <w:rsid w:val="00D45D95"/>
    <w:rsid w:val="00D47F9A"/>
    <w:rsid w:val="00D5035C"/>
    <w:rsid w:val="00D50B02"/>
    <w:rsid w:val="00D511BA"/>
    <w:rsid w:val="00D511E4"/>
    <w:rsid w:val="00D512DD"/>
    <w:rsid w:val="00D51474"/>
    <w:rsid w:val="00D5151A"/>
    <w:rsid w:val="00D51940"/>
    <w:rsid w:val="00D52862"/>
    <w:rsid w:val="00D54706"/>
    <w:rsid w:val="00D5497A"/>
    <w:rsid w:val="00D54B0E"/>
    <w:rsid w:val="00D557DC"/>
    <w:rsid w:val="00D5587E"/>
    <w:rsid w:val="00D5623A"/>
    <w:rsid w:val="00D56DEC"/>
    <w:rsid w:val="00D60264"/>
    <w:rsid w:val="00D605E5"/>
    <w:rsid w:val="00D60CAE"/>
    <w:rsid w:val="00D613A8"/>
    <w:rsid w:val="00D6215A"/>
    <w:rsid w:val="00D623F9"/>
    <w:rsid w:val="00D624B8"/>
    <w:rsid w:val="00D632C7"/>
    <w:rsid w:val="00D63489"/>
    <w:rsid w:val="00D6390E"/>
    <w:rsid w:val="00D63D68"/>
    <w:rsid w:val="00D64221"/>
    <w:rsid w:val="00D66B6D"/>
    <w:rsid w:val="00D67B3D"/>
    <w:rsid w:val="00D67E65"/>
    <w:rsid w:val="00D703D2"/>
    <w:rsid w:val="00D70930"/>
    <w:rsid w:val="00D718B8"/>
    <w:rsid w:val="00D71951"/>
    <w:rsid w:val="00D71AE4"/>
    <w:rsid w:val="00D71AEB"/>
    <w:rsid w:val="00D71B72"/>
    <w:rsid w:val="00D723AF"/>
    <w:rsid w:val="00D72977"/>
    <w:rsid w:val="00D73DAB"/>
    <w:rsid w:val="00D74CDA"/>
    <w:rsid w:val="00D74E9B"/>
    <w:rsid w:val="00D751A6"/>
    <w:rsid w:val="00D75516"/>
    <w:rsid w:val="00D766D8"/>
    <w:rsid w:val="00D76DEF"/>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68F5"/>
    <w:rsid w:val="00D87E21"/>
    <w:rsid w:val="00D90010"/>
    <w:rsid w:val="00D90B32"/>
    <w:rsid w:val="00D913E5"/>
    <w:rsid w:val="00D9213E"/>
    <w:rsid w:val="00D925C8"/>
    <w:rsid w:val="00D935D2"/>
    <w:rsid w:val="00D93800"/>
    <w:rsid w:val="00D9432E"/>
    <w:rsid w:val="00D94ADE"/>
    <w:rsid w:val="00D94C89"/>
    <w:rsid w:val="00D955FD"/>
    <w:rsid w:val="00D956A6"/>
    <w:rsid w:val="00D95AF4"/>
    <w:rsid w:val="00D96419"/>
    <w:rsid w:val="00D96DFF"/>
    <w:rsid w:val="00DA0576"/>
    <w:rsid w:val="00DA20F5"/>
    <w:rsid w:val="00DA257F"/>
    <w:rsid w:val="00DA2A6F"/>
    <w:rsid w:val="00DA3272"/>
    <w:rsid w:val="00DA337C"/>
    <w:rsid w:val="00DA4D46"/>
    <w:rsid w:val="00DA5447"/>
    <w:rsid w:val="00DA5957"/>
    <w:rsid w:val="00DA5CF8"/>
    <w:rsid w:val="00DA64D9"/>
    <w:rsid w:val="00DA6897"/>
    <w:rsid w:val="00DA6C4E"/>
    <w:rsid w:val="00DA76B6"/>
    <w:rsid w:val="00DA7A4F"/>
    <w:rsid w:val="00DB2B9F"/>
    <w:rsid w:val="00DB2D08"/>
    <w:rsid w:val="00DB33C0"/>
    <w:rsid w:val="00DB39E3"/>
    <w:rsid w:val="00DB4595"/>
    <w:rsid w:val="00DB5063"/>
    <w:rsid w:val="00DB5433"/>
    <w:rsid w:val="00DB5596"/>
    <w:rsid w:val="00DB5A65"/>
    <w:rsid w:val="00DB62DB"/>
    <w:rsid w:val="00DB6952"/>
    <w:rsid w:val="00DB6D9E"/>
    <w:rsid w:val="00DB75DF"/>
    <w:rsid w:val="00DB7884"/>
    <w:rsid w:val="00DB78CF"/>
    <w:rsid w:val="00DB7BCE"/>
    <w:rsid w:val="00DC08A0"/>
    <w:rsid w:val="00DC11A9"/>
    <w:rsid w:val="00DC1908"/>
    <w:rsid w:val="00DC2A1A"/>
    <w:rsid w:val="00DC3064"/>
    <w:rsid w:val="00DC4159"/>
    <w:rsid w:val="00DC4A23"/>
    <w:rsid w:val="00DC4BC8"/>
    <w:rsid w:val="00DC4C0D"/>
    <w:rsid w:val="00DC4FC9"/>
    <w:rsid w:val="00DC7BC7"/>
    <w:rsid w:val="00DD09D1"/>
    <w:rsid w:val="00DD0BE7"/>
    <w:rsid w:val="00DD0C32"/>
    <w:rsid w:val="00DD0C34"/>
    <w:rsid w:val="00DD2C16"/>
    <w:rsid w:val="00DD2D26"/>
    <w:rsid w:val="00DD34DA"/>
    <w:rsid w:val="00DD45CD"/>
    <w:rsid w:val="00DD49AC"/>
    <w:rsid w:val="00DD5AA0"/>
    <w:rsid w:val="00DD6202"/>
    <w:rsid w:val="00DD67A3"/>
    <w:rsid w:val="00DD7547"/>
    <w:rsid w:val="00DE012F"/>
    <w:rsid w:val="00DE0921"/>
    <w:rsid w:val="00DE1189"/>
    <w:rsid w:val="00DE2652"/>
    <w:rsid w:val="00DE2C62"/>
    <w:rsid w:val="00DE5D8E"/>
    <w:rsid w:val="00DE6223"/>
    <w:rsid w:val="00DE678B"/>
    <w:rsid w:val="00DE6C48"/>
    <w:rsid w:val="00DF019F"/>
    <w:rsid w:val="00DF0423"/>
    <w:rsid w:val="00DF0916"/>
    <w:rsid w:val="00DF09C0"/>
    <w:rsid w:val="00DF132D"/>
    <w:rsid w:val="00DF1759"/>
    <w:rsid w:val="00DF1C22"/>
    <w:rsid w:val="00DF268A"/>
    <w:rsid w:val="00DF2D06"/>
    <w:rsid w:val="00DF2D12"/>
    <w:rsid w:val="00DF2D5C"/>
    <w:rsid w:val="00DF2EDE"/>
    <w:rsid w:val="00DF3321"/>
    <w:rsid w:val="00DF3EB1"/>
    <w:rsid w:val="00DF3F8C"/>
    <w:rsid w:val="00DF507A"/>
    <w:rsid w:val="00DF5115"/>
    <w:rsid w:val="00DF5185"/>
    <w:rsid w:val="00DF5737"/>
    <w:rsid w:val="00DF5956"/>
    <w:rsid w:val="00DF59A1"/>
    <w:rsid w:val="00DF6BA3"/>
    <w:rsid w:val="00DF6CCC"/>
    <w:rsid w:val="00DF6D2F"/>
    <w:rsid w:val="00DF7303"/>
    <w:rsid w:val="00DF75B3"/>
    <w:rsid w:val="00E000A8"/>
    <w:rsid w:val="00E0019A"/>
    <w:rsid w:val="00E01C84"/>
    <w:rsid w:val="00E056F1"/>
    <w:rsid w:val="00E05DD7"/>
    <w:rsid w:val="00E066E0"/>
    <w:rsid w:val="00E06862"/>
    <w:rsid w:val="00E06E09"/>
    <w:rsid w:val="00E07E93"/>
    <w:rsid w:val="00E10611"/>
    <w:rsid w:val="00E115B6"/>
    <w:rsid w:val="00E11902"/>
    <w:rsid w:val="00E11B61"/>
    <w:rsid w:val="00E11D3A"/>
    <w:rsid w:val="00E121D7"/>
    <w:rsid w:val="00E13205"/>
    <w:rsid w:val="00E1386F"/>
    <w:rsid w:val="00E14767"/>
    <w:rsid w:val="00E15C49"/>
    <w:rsid w:val="00E15FCB"/>
    <w:rsid w:val="00E1659C"/>
    <w:rsid w:val="00E170B4"/>
    <w:rsid w:val="00E176A7"/>
    <w:rsid w:val="00E21088"/>
    <w:rsid w:val="00E214B8"/>
    <w:rsid w:val="00E2182A"/>
    <w:rsid w:val="00E21956"/>
    <w:rsid w:val="00E221F5"/>
    <w:rsid w:val="00E22744"/>
    <w:rsid w:val="00E22896"/>
    <w:rsid w:val="00E22D4D"/>
    <w:rsid w:val="00E22EA5"/>
    <w:rsid w:val="00E22FDD"/>
    <w:rsid w:val="00E233B9"/>
    <w:rsid w:val="00E25A8A"/>
    <w:rsid w:val="00E2677A"/>
    <w:rsid w:val="00E26B0A"/>
    <w:rsid w:val="00E2704B"/>
    <w:rsid w:val="00E277D2"/>
    <w:rsid w:val="00E279E1"/>
    <w:rsid w:val="00E27F1C"/>
    <w:rsid w:val="00E318A4"/>
    <w:rsid w:val="00E31BAC"/>
    <w:rsid w:val="00E31C26"/>
    <w:rsid w:val="00E320D7"/>
    <w:rsid w:val="00E32A99"/>
    <w:rsid w:val="00E32B5C"/>
    <w:rsid w:val="00E335C8"/>
    <w:rsid w:val="00E33A79"/>
    <w:rsid w:val="00E33E5B"/>
    <w:rsid w:val="00E35A47"/>
    <w:rsid w:val="00E36940"/>
    <w:rsid w:val="00E370C1"/>
    <w:rsid w:val="00E3713F"/>
    <w:rsid w:val="00E37383"/>
    <w:rsid w:val="00E373C1"/>
    <w:rsid w:val="00E37F89"/>
    <w:rsid w:val="00E4033F"/>
    <w:rsid w:val="00E40659"/>
    <w:rsid w:val="00E413B4"/>
    <w:rsid w:val="00E41651"/>
    <w:rsid w:val="00E418B3"/>
    <w:rsid w:val="00E42359"/>
    <w:rsid w:val="00E424F8"/>
    <w:rsid w:val="00E42640"/>
    <w:rsid w:val="00E42A9E"/>
    <w:rsid w:val="00E432A9"/>
    <w:rsid w:val="00E43C70"/>
    <w:rsid w:val="00E44561"/>
    <w:rsid w:val="00E44A30"/>
    <w:rsid w:val="00E44BF4"/>
    <w:rsid w:val="00E46962"/>
    <w:rsid w:val="00E47739"/>
    <w:rsid w:val="00E51818"/>
    <w:rsid w:val="00E52076"/>
    <w:rsid w:val="00E521EC"/>
    <w:rsid w:val="00E5280D"/>
    <w:rsid w:val="00E5298C"/>
    <w:rsid w:val="00E53B82"/>
    <w:rsid w:val="00E54043"/>
    <w:rsid w:val="00E54676"/>
    <w:rsid w:val="00E5488A"/>
    <w:rsid w:val="00E54A4A"/>
    <w:rsid w:val="00E55A63"/>
    <w:rsid w:val="00E56232"/>
    <w:rsid w:val="00E562E0"/>
    <w:rsid w:val="00E564EA"/>
    <w:rsid w:val="00E56D7A"/>
    <w:rsid w:val="00E56DE7"/>
    <w:rsid w:val="00E57972"/>
    <w:rsid w:val="00E57B95"/>
    <w:rsid w:val="00E57FD0"/>
    <w:rsid w:val="00E57FEB"/>
    <w:rsid w:val="00E606E2"/>
    <w:rsid w:val="00E60D28"/>
    <w:rsid w:val="00E6178B"/>
    <w:rsid w:val="00E62210"/>
    <w:rsid w:val="00E64014"/>
    <w:rsid w:val="00E64366"/>
    <w:rsid w:val="00E64B0D"/>
    <w:rsid w:val="00E64E8D"/>
    <w:rsid w:val="00E650D3"/>
    <w:rsid w:val="00E6594C"/>
    <w:rsid w:val="00E65C3A"/>
    <w:rsid w:val="00E67153"/>
    <w:rsid w:val="00E671C0"/>
    <w:rsid w:val="00E673F4"/>
    <w:rsid w:val="00E67441"/>
    <w:rsid w:val="00E701C6"/>
    <w:rsid w:val="00E709D6"/>
    <w:rsid w:val="00E709F8"/>
    <w:rsid w:val="00E71CFB"/>
    <w:rsid w:val="00E71DC1"/>
    <w:rsid w:val="00E71E18"/>
    <w:rsid w:val="00E73572"/>
    <w:rsid w:val="00E74920"/>
    <w:rsid w:val="00E74F12"/>
    <w:rsid w:val="00E7567C"/>
    <w:rsid w:val="00E75C91"/>
    <w:rsid w:val="00E76C42"/>
    <w:rsid w:val="00E777B2"/>
    <w:rsid w:val="00E80743"/>
    <w:rsid w:val="00E81340"/>
    <w:rsid w:val="00E82004"/>
    <w:rsid w:val="00E82006"/>
    <w:rsid w:val="00E82738"/>
    <w:rsid w:val="00E82A94"/>
    <w:rsid w:val="00E84365"/>
    <w:rsid w:val="00E84875"/>
    <w:rsid w:val="00E84A0F"/>
    <w:rsid w:val="00E84ED4"/>
    <w:rsid w:val="00E854A6"/>
    <w:rsid w:val="00E858E1"/>
    <w:rsid w:val="00E85A7A"/>
    <w:rsid w:val="00E85FAC"/>
    <w:rsid w:val="00E86C0E"/>
    <w:rsid w:val="00E905D7"/>
    <w:rsid w:val="00E91057"/>
    <w:rsid w:val="00E9180E"/>
    <w:rsid w:val="00E92380"/>
    <w:rsid w:val="00E92613"/>
    <w:rsid w:val="00E92785"/>
    <w:rsid w:val="00E92BE7"/>
    <w:rsid w:val="00E92BEE"/>
    <w:rsid w:val="00E92D24"/>
    <w:rsid w:val="00E93B90"/>
    <w:rsid w:val="00E945D8"/>
    <w:rsid w:val="00E94707"/>
    <w:rsid w:val="00E94A77"/>
    <w:rsid w:val="00E96138"/>
    <w:rsid w:val="00E96855"/>
    <w:rsid w:val="00E96C1D"/>
    <w:rsid w:val="00E97241"/>
    <w:rsid w:val="00E97D8A"/>
    <w:rsid w:val="00EA075D"/>
    <w:rsid w:val="00EA08C9"/>
    <w:rsid w:val="00EA0BC0"/>
    <w:rsid w:val="00EA2621"/>
    <w:rsid w:val="00EA2B04"/>
    <w:rsid w:val="00EA2CC6"/>
    <w:rsid w:val="00EA3509"/>
    <w:rsid w:val="00EA370C"/>
    <w:rsid w:val="00EA3AE8"/>
    <w:rsid w:val="00EA452D"/>
    <w:rsid w:val="00EA463E"/>
    <w:rsid w:val="00EA483B"/>
    <w:rsid w:val="00EA4EEF"/>
    <w:rsid w:val="00EA5012"/>
    <w:rsid w:val="00EA5132"/>
    <w:rsid w:val="00EA5789"/>
    <w:rsid w:val="00EA5D76"/>
    <w:rsid w:val="00EA5F46"/>
    <w:rsid w:val="00EA61FD"/>
    <w:rsid w:val="00EA6994"/>
    <w:rsid w:val="00EA6D94"/>
    <w:rsid w:val="00EA7A4F"/>
    <w:rsid w:val="00EB0C61"/>
    <w:rsid w:val="00EB1802"/>
    <w:rsid w:val="00EB1B5C"/>
    <w:rsid w:val="00EB2940"/>
    <w:rsid w:val="00EB2A97"/>
    <w:rsid w:val="00EB7804"/>
    <w:rsid w:val="00EB7A5C"/>
    <w:rsid w:val="00EB7D69"/>
    <w:rsid w:val="00EB7FB8"/>
    <w:rsid w:val="00EC1344"/>
    <w:rsid w:val="00EC14BF"/>
    <w:rsid w:val="00EC16A7"/>
    <w:rsid w:val="00EC1C62"/>
    <w:rsid w:val="00EC2399"/>
    <w:rsid w:val="00EC25DE"/>
    <w:rsid w:val="00EC2AD9"/>
    <w:rsid w:val="00EC2D27"/>
    <w:rsid w:val="00EC2F50"/>
    <w:rsid w:val="00EC3ABF"/>
    <w:rsid w:val="00EC450B"/>
    <w:rsid w:val="00EC4539"/>
    <w:rsid w:val="00EC45D7"/>
    <w:rsid w:val="00EC4D88"/>
    <w:rsid w:val="00EC5922"/>
    <w:rsid w:val="00EC5DB1"/>
    <w:rsid w:val="00EC64B0"/>
    <w:rsid w:val="00EC65B4"/>
    <w:rsid w:val="00EC6AA3"/>
    <w:rsid w:val="00EC7C7F"/>
    <w:rsid w:val="00ED0A15"/>
    <w:rsid w:val="00ED0DD7"/>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60DB"/>
    <w:rsid w:val="00EE7AF1"/>
    <w:rsid w:val="00EE7F54"/>
    <w:rsid w:val="00EF0E86"/>
    <w:rsid w:val="00EF10A0"/>
    <w:rsid w:val="00EF1288"/>
    <w:rsid w:val="00EF37EC"/>
    <w:rsid w:val="00EF40ED"/>
    <w:rsid w:val="00EF4E78"/>
    <w:rsid w:val="00EF506C"/>
    <w:rsid w:val="00EF5BA6"/>
    <w:rsid w:val="00EF629A"/>
    <w:rsid w:val="00EF6A91"/>
    <w:rsid w:val="00EF7640"/>
    <w:rsid w:val="00EF7CCA"/>
    <w:rsid w:val="00F00077"/>
    <w:rsid w:val="00F00421"/>
    <w:rsid w:val="00F00AE7"/>
    <w:rsid w:val="00F00D61"/>
    <w:rsid w:val="00F014EC"/>
    <w:rsid w:val="00F01C9D"/>
    <w:rsid w:val="00F0227A"/>
    <w:rsid w:val="00F022AE"/>
    <w:rsid w:val="00F03807"/>
    <w:rsid w:val="00F03CEE"/>
    <w:rsid w:val="00F0430E"/>
    <w:rsid w:val="00F04581"/>
    <w:rsid w:val="00F04CA6"/>
    <w:rsid w:val="00F07B60"/>
    <w:rsid w:val="00F11262"/>
    <w:rsid w:val="00F11E60"/>
    <w:rsid w:val="00F12663"/>
    <w:rsid w:val="00F13A46"/>
    <w:rsid w:val="00F14838"/>
    <w:rsid w:val="00F15E71"/>
    <w:rsid w:val="00F164D7"/>
    <w:rsid w:val="00F217D2"/>
    <w:rsid w:val="00F21DB1"/>
    <w:rsid w:val="00F23998"/>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8C9"/>
    <w:rsid w:val="00F30D72"/>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3B97"/>
    <w:rsid w:val="00F447C1"/>
    <w:rsid w:val="00F448BC"/>
    <w:rsid w:val="00F45748"/>
    <w:rsid w:val="00F4588D"/>
    <w:rsid w:val="00F45B43"/>
    <w:rsid w:val="00F46322"/>
    <w:rsid w:val="00F46D81"/>
    <w:rsid w:val="00F4727F"/>
    <w:rsid w:val="00F510BD"/>
    <w:rsid w:val="00F5154D"/>
    <w:rsid w:val="00F531B2"/>
    <w:rsid w:val="00F53550"/>
    <w:rsid w:val="00F5514F"/>
    <w:rsid w:val="00F564BD"/>
    <w:rsid w:val="00F568CF"/>
    <w:rsid w:val="00F575E0"/>
    <w:rsid w:val="00F60B88"/>
    <w:rsid w:val="00F6143E"/>
    <w:rsid w:val="00F622DD"/>
    <w:rsid w:val="00F63CE0"/>
    <w:rsid w:val="00F64442"/>
    <w:rsid w:val="00F64452"/>
    <w:rsid w:val="00F64851"/>
    <w:rsid w:val="00F65151"/>
    <w:rsid w:val="00F653BD"/>
    <w:rsid w:val="00F66862"/>
    <w:rsid w:val="00F67116"/>
    <w:rsid w:val="00F67272"/>
    <w:rsid w:val="00F700BE"/>
    <w:rsid w:val="00F703AC"/>
    <w:rsid w:val="00F71CCB"/>
    <w:rsid w:val="00F72405"/>
    <w:rsid w:val="00F725E8"/>
    <w:rsid w:val="00F72890"/>
    <w:rsid w:val="00F7380D"/>
    <w:rsid w:val="00F73DF8"/>
    <w:rsid w:val="00F74168"/>
    <w:rsid w:val="00F74677"/>
    <w:rsid w:val="00F74AEE"/>
    <w:rsid w:val="00F7535A"/>
    <w:rsid w:val="00F77C19"/>
    <w:rsid w:val="00F80716"/>
    <w:rsid w:val="00F81024"/>
    <w:rsid w:val="00F81232"/>
    <w:rsid w:val="00F81E98"/>
    <w:rsid w:val="00F82220"/>
    <w:rsid w:val="00F85876"/>
    <w:rsid w:val="00F85B47"/>
    <w:rsid w:val="00F85C57"/>
    <w:rsid w:val="00F8608D"/>
    <w:rsid w:val="00F863F7"/>
    <w:rsid w:val="00F865D1"/>
    <w:rsid w:val="00F865E4"/>
    <w:rsid w:val="00F869EA"/>
    <w:rsid w:val="00F870BC"/>
    <w:rsid w:val="00F8729C"/>
    <w:rsid w:val="00F875BE"/>
    <w:rsid w:val="00F87977"/>
    <w:rsid w:val="00F87FFC"/>
    <w:rsid w:val="00F90979"/>
    <w:rsid w:val="00F91498"/>
    <w:rsid w:val="00F91C37"/>
    <w:rsid w:val="00F926AC"/>
    <w:rsid w:val="00F92D44"/>
    <w:rsid w:val="00F92D6C"/>
    <w:rsid w:val="00F93106"/>
    <w:rsid w:val="00F93B87"/>
    <w:rsid w:val="00F941CC"/>
    <w:rsid w:val="00F94C41"/>
    <w:rsid w:val="00F94E0A"/>
    <w:rsid w:val="00F95579"/>
    <w:rsid w:val="00F958D3"/>
    <w:rsid w:val="00F95B8C"/>
    <w:rsid w:val="00F95DD2"/>
    <w:rsid w:val="00F976D9"/>
    <w:rsid w:val="00FA088D"/>
    <w:rsid w:val="00FA0AFD"/>
    <w:rsid w:val="00FA0BAE"/>
    <w:rsid w:val="00FA0D1A"/>
    <w:rsid w:val="00FA0EFD"/>
    <w:rsid w:val="00FA1620"/>
    <w:rsid w:val="00FA17A6"/>
    <w:rsid w:val="00FA300B"/>
    <w:rsid w:val="00FA54A5"/>
    <w:rsid w:val="00FA59FC"/>
    <w:rsid w:val="00FA6433"/>
    <w:rsid w:val="00FA64E9"/>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2A7A"/>
    <w:rsid w:val="00FC3E7D"/>
    <w:rsid w:val="00FC4554"/>
    <w:rsid w:val="00FC5554"/>
    <w:rsid w:val="00FC5602"/>
    <w:rsid w:val="00FC59B3"/>
    <w:rsid w:val="00FC6FE0"/>
    <w:rsid w:val="00FC744B"/>
    <w:rsid w:val="00FC7AE5"/>
    <w:rsid w:val="00FD06E1"/>
    <w:rsid w:val="00FD190E"/>
    <w:rsid w:val="00FD19B5"/>
    <w:rsid w:val="00FD270A"/>
    <w:rsid w:val="00FD3379"/>
    <w:rsid w:val="00FD3871"/>
    <w:rsid w:val="00FD3988"/>
    <w:rsid w:val="00FD39E9"/>
    <w:rsid w:val="00FD4C80"/>
    <w:rsid w:val="00FD4E13"/>
    <w:rsid w:val="00FD4ED2"/>
    <w:rsid w:val="00FD57AC"/>
    <w:rsid w:val="00FD73B6"/>
    <w:rsid w:val="00FD77AC"/>
    <w:rsid w:val="00FD79DC"/>
    <w:rsid w:val="00FE11BE"/>
    <w:rsid w:val="00FE1A8E"/>
    <w:rsid w:val="00FE3871"/>
    <w:rsid w:val="00FE3B75"/>
    <w:rsid w:val="00FE3D91"/>
    <w:rsid w:val="00FE43A7"/>
    <w:rsid w:val="00FE497D"/>
    <w:rsid w:val="00FE49BA"/>
    <w:rsid w:val="00FE4B9D"/>
    <w:rsid w:val="00FE4D50"/>
    <w:rsid w:val="00FE5029"/>
    <w:rsid w:val="00FE52D9"/>
    <w:rsid w:val="00FE5680"/>
    <w:rsid w:val="00FE5812"/>
    <w:rsid w:val="00FE615D"/>
    <w:rsid w:val="00FE6738"/>
    <w:rsid w:val="00FE6D9C"/>
    <w:rsid w:val="00FE6F2B"/>
    <w:rsid w:val="00FE7A1F"/>
    <w:rsid w:val="00FF02F8"/>
    <w:rsid w:val="00FF0612"/>
    <w:rsid w:val="00FF262B"/>
    <w:rsid w:val="00FF3618"/>
    <w:rsid w:val="00FF3885"/>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2161"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0946645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333071231">
      <w:bodyDiv w:val="1"/>
      <w:marLeft w:val="0"/>
      <w:marRight w:val="0"/>
      <w:marTop w:val="0"/>
      <w:marBottom w:val="0"/>
      <w:divBdr>
        <w:top w:val="none" w:sz="0" w:space="0" w:color="auto"/>
        <w:left w:val="none" w:sz="0" w:space="0" w:color="auto"/>
        <w:bottom w:val="none" w:sz="0" w:space="0" w:color="auto"/>
        <w:right w:val="none" w:sz="0" w:space="0" w:color="auto"/>
      </w:divBdr>
    </w:div>
    <w:div w:id="453257084">
      <w:bodyDiv w:val="1"/>
      <w:marLeft w:val="0"/>
      <w:marRight w:val="0"/>
      <w:marTop w:val="0"/>
      <w:marBottom w:val="0"/>
      <w:divBdr>
        <w:top w:val="none" w:sz="0" w:space="0" w:color="auto"/>
        <w:left w:val="none" w:sz="0" w:space="0" w:color="auto"/>
        <w:bottom w:val="none" w:sz="0" w:space="0" w:color="auto"/>
        <w:right w:val="none" w:sz="0" w:space="0" w:color="auto"/>
      </w:divBdr>
    </w:div>
    <w:div w:id="610163039">
      <w:bodyDiv w:val="1"/>
      <w:marLeft w:val="0"/>
      <w:marRight w:val="0"/>
      <w:marTop w:val="0"/>
      <w:marBottom w:val="0"/>
      <w:divBdr>
        <w:top w:val="none" w:sz="0" w:space="0" w:color="auto"/>
        <w:left w:val="none" w:sz="0" w:space="0" w:color="auto"/>
        <w:bottom w:val="none" w:sz="0" w:space="0" w:color="auto"/>
        <w:right w:val="none" w:sz="0" w:space="0" w:color="auto"/>
      </w:divBdr>
    </w:div>
    <w:div w:id="619653171">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4993621">
      <w:bodyDiv w:val="1"/>
      <w:marLeft w:val="0"/>
      <w:marRight w:val="0"/>
      <w:marTop w:val="0"/>
      <w:marBottom w:val="0"/>
      <w:divBdr>
        <w:top w:val="none" w:sz="0" w:space="0" w:color="auto"/>
        <w:left w:val="none" w:sz="0" w:space="0" w:color="auto"/>
        <w:bottom w:val="none" w:sz="0" w:space="0" w:color="auto"/>
        <w:right w:val="none" w:sz="0" w:space="0" w:color="auto"/>
      </w:divBdr>
    </w:div>
    <w:div w:id="955913573">
      <w:bodyDiv w:val="1"/>
      <w:marLeft w:val="0"/>
      <w:marRight w:val="0"/>
      <w:marTop w:val="0"/>
      <w:marBottom w:val="0"/>
      <w:divBdr>
        <w:top w:val="none" w:sz="0" w:space="0" w:color="auto"/>
        <w:left w:val="none" w:sz="0" w:space="0" w:color="auto"/>
        <w:bottom w:val="none" w:sz="0" w:space="0" w:color="auto"/>
        <w:right w:val="none" w:sz="0" w:space="0" w:color="auto"/>
      </w:divBdr>
    </w:div>
    <w:div w:id="983002537">
      <w:bodyDiv w:val="1"/>
      <w:marLeft w:val="0"/>
      <w:marRight w:val="0"/>
      <w:marTop w:val="0"/>
      <w:marBottom w:val="0"/>
      <w:divBdr>
        <w:top w:val="none" w:sz="0" w:space="0" w:color="auto"/>
        <w:left w:val="none" w:sz="0" w:space="0" w:color="auto"/>
        <w:bottom w:val="none" w:sz="0" w:space="0" w:color="auto"/>
        <w:right w:val="none" w:sz="0" w:space="0" w:color="auto"/>
      </w:divBdr>
    </w:div>
    <w:div w:id="1020082518">
      <w:bodyDiv w:val="1"/>
      <w:marLeft w:val="0"/>
      <w:marRight w:val="0"/>
      <w:marTop w:val="0"/>
      <w:marBottom w:val="0"/>
      <w:divBdr>
        <w:top w:val="none" w:sz="0" w:space="0" w:color="auto"/>
        <w:left w:val="none" w:sz="0" w:space="0" w:color="auto"/>
        <w:bottom w:val="none" w:sz="0" w:space="0" w:color="auto"/>
        <w:right w:val="none" w:sz="0" w:space="0" w:color="auto"/>
      </w:divBdr>
    </w:div>
    <w:div w:id="1135491173">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082189">
      <w:bodyDiv w:val="1"/>
      <w:marLeft w:val="0"/>
      <w:marRight w:val="0"/>
      <w:marTop w:val="0"/>
      <w:marBottom w:val="0"/>
      <w:divBdr>
        <w:top w:val="none" w:sz="0" w:space="0" w:color="auto"/>
        <w:left w:val="none" w:sz="0" w:space="0" w:color="auto"/>
        <w:bottom w:val="none" w:sz="0" w:space="0" w:color="auto"/>
        <w:right w:val="none" w:sz="0" w:space="0" w:color="auto"/>
      </w:divBdr>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97780356">
      <w:bodyDiv w:val="1"/>
      <w:marLeft w:val="0"/>
      <w:marRight w:val="0"/>
      <w:marTop w:val="0"/>
      <w:marBottom w:val="0"/>
      <w:divBdr>
        <w:top w:val="none" w:sz="0" w:space="0" w:color="auto"/>
        <w:left w:val="none" w:sz="0" w:space="0" w:color="auto"/>
        <w:bottom w:val="none" w:sz="0" w:space="0" w:color="auto"/>
        <w:right w:val="none" w:sz="0" w:space="0" w:color="auto"/>
      </w:divBdr>
    </w:div>
    <w:div w:id="1417364252">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82250293">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597203967">
      <w:bodyDiv w:val="1"/>
      <w:marLeft w:val="0"/>
      <w:marRight w:val="0"/>
      <w:marTop w:val="0"/>
      <w:marBottom w:val="0"/>
      <w:divBdr>
        <w:top w:val="none" w:sz="0" w:space="0" w:color="auto"/>
        <w:left w:val="none" w:sz="0" w:space="0" w:color="auto"/>
        <w:bottom w:val="none" w:sz="0" w:space="0" w:color="auto"/>
        <w:right w:val="none" w:sz="0" w:space="0" w:color="auto"/>
      </w:divBdr>
    </w:div>
    <w:div w:id="1608417201">
      <w:bodyDiv w:val="1"/>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mediation.moh.gov.ge/Files/medical_mediation_manual_ka-GE.pdf" TargetMode="External"/><Relationship Id="rId18" Type="http://schemas.openxmlformats.org/officeDocument/2006/relationships/oleObject" Target="embeddings/oleObject3.bin"/><Relationship Id="rId26" Type="http://schemas.openxmlformats.org/officeDocument/2006/relationships/image" Target="media/image7.emf"/><Relationship Id="rId21" Type="http://schemas.openxmlformats.org/officeDocument/2006/relationships/hyperlink" Target="http://mediation.moh.gov.ge/Files/medical_mediation_manual_en-US.pdf" TargetMode="External"/><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oleObject" Target="embeddings/oleObject5.bin"/><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mediation.moh.gov.ge" TargetMode="External"/><Relationship Id="rId20" Type="http://schemas.openxmlformats.org/officeDocument/2006/relationships/hyperlink" Target="http://mediation.moh.gov.ge/Files/medical_mediation_manual_ka-GE.pdf" TargetMode="External"/><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emf"/><Relationship Id="rId32" Type="http://schemas.openxmlformats.org/officeDocument/2006/relationships/image" Target="media/image10.jpe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ehealth.moh.gov.ge/" TargetMode="Externa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4.jpeg"/><Relationship Id="rId31" Type="http://schemas.openxmlformats.org/officeDocument/2006/relationships/image" Target="media/image9.jpe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mediation.moh.gov.ge/Files/medical_mediation_manual_en-US.pdf" TargetMode="Externa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hyperlink" Target="http://ehealth.moh.gov.ge/Hmis/CommonData/Pages/ActionLogViewer.aspx" TargetMode="External"/><Relationship Id="rId35" Type="http://schemas.openxmlformats.org/officeDocument/2006/relationships/footer" Target="footer2.xml"/><Relationship Id="rId8" Type="http://schemas.openxmlformats.org/officeDocument/2006/relationships/endnotes" Target="endnotes.xm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9319A0-5B4E-4267-BD18-B1E27FC59D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06</TotalTime>
  <Pages>29</Pages>
  <Words>3294</Words>
  <Characters>31226</Characters>
  <Application>Microsoft Office Word</Application>
  <DocSecurity>0</DocSecurity>
  <Lines>260</Lines>
  <Paragraphs>68</Paragraphs>
  <ScaleCrop>false</ScaleCrop>
  <HeadingPairs>
    <vt:vector size="2" baseType="variant">
      <vt:variant>
        <vt:lpstr>Title</vt:lpstr>
      </vt:variant>
      <vt:variant>
        <vt:i4>1</vt:i4>
      </vt:variant>
    </vt:vector>
  </HeadingPairs>
  <TitlesOfParts>
    <vt:vector size="1" baseType="lpstr">
      <vt:lpstr>სამედიცინო მედიაციის მოდული</vt:lpstr>
    </vt:vector>
  </TitlesOfParts>
  <Company>MDI</Company>
  <LinksUpToDate>false</LinksUpToDate>
  <CharactersWithSpaces>344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მედიაციის მოდული (MM)</dc:title>
  <dc:creator>Amy</dc:creator>
  <cp:lastModifiedBy>AKO</cp:lastModifiedBy>
  <cp:revision>503</cp:revision>
  <cp:lastPrinted>2014-02-21T13:05:00Z</cp:lastPrinted>
  <dcterms:created xsi:type="dcterms:W3CDTF">2014-02-25T10:16:00Z</dcterms:created>
  <dcterms:modified xsi:type="dcterms:W3CDTF">2014-07-03T15:12:00Z</dcterms:modified>
</cp:coreProperties>
</file>